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52A68421" w:rsidR="00EA1736" w:rsidRPr="00C6331A" w:rsidRDefault="00EA1736" w:rsidP="00C6331A">
      <w:pPr>
        <w:rPr>
          <w:rStyle w:val="BookTitle"/>
        </w:rPr>
      </w:pPr>
      <w:bookmarkStart w:id="0" w:name="_Hlk484770630"/>
      <w:bookmarkStart w:id="1" w:name="_GoBack"/>
      <w:bookmarkEnd w:id="0"/>
      <w:r w:rsidRPr="00C6331A">
        <w:rPr>
          <w:rStyle w:val="BookTitle"/>
        </w:rPr>
        <w:t xml:space="preserve">Chapter </w:t>
      </w:r>
      <w:r w:rsidR="002E1A34">
        <w:rPr>
          <w:rStyle w:val="BookTitle"/>
        </w:rPr>
        <w:t>6</w:t>
      </w:r>
      <w:r w:rsidR="00CA7761">
        <w:rPr>
          <w:rStyle w:val="BookTitle"/>
        </w:rPr>
        <w:t>B</w:t>
      </w:r>
      <w:r w:rsidRPr="00C6331A">
        <w:rPr>
          <w:rStyle w:val="BookTitle"/>
        </w:rPr>
        <w:t xml:space="preserve">: </w:t>
      </w:r>
      <w:r w:rsidR="00D645DF">
        <w:rPr>
          <w:rStyle w:val="BookTitle"/>
        </w:rPr>
        <w:t>Classic Bluetooth</w:t>
      </w:r>
      <w:r w:rsidR="00470BBA">
        <w:rPr>
          <w:rStyle w:val="BookTitle"/>
        </w:rPr>
        <w:t xml:space="preserve"> Protocol Details and </w:t>
      </w:r>
      <w:bookmarkEnd w:id="1"/>
      <w:r w:rsidR="00470BBA">
        <w:rPr>
          <w:rStyle w:val="BookTitle"/>
        </w:rPr>
        <w:t>Common Profiles</w:t>
      </w:r>
    </w:p>
    <w:p w14:paraId="72E1681F" w14:textId="1CEEE440" w:rsidR="00C6331A" w:rsidRDefault="00C6331A" w:rsidP="00C6331A">
      <w:r>
        <w:t>Time</w:t>
      </w:r>
      <w:r w:rsidR="00A45584">
        <w:t>:</w:t>
      </w:r>
      <w:r>
        <w:t xml:space="preserve"> </w:t>
      </w:r>
      <w:r w:rsidR="00470BBA">
        <w:t>0</w:t>
      </w:r>
      <w:r w:rsidRPr="00A45584">
        <w:t xml:space="preserve"> Hours</w:t>
      </w:r>
    </w:p>
    <w:p w14:paraId="7B2BFF7E" w14:textId="1405DE6D" w:rsidR="00EA1736" w:rsidRPr="00CB5250" w:rsidRDefault="00EA1736" w:rsidP="00C6331A">
      <w:r w:rsidRPr="00CB5250">
        <w:t xml:space="preserve">At the end of </w:t>
      </w:r>
      <w:r w:rsidR="00695272" w:rsidRPr="00CB5250">
        <w:t>this chapter</w:t>
      </w:r>
      <w:r w:rsidRPr="00CB5250">
        <w:t xml:space="preserve"> you will </w:t>
      </w:r>
      <w:r w:rsidR="00470BBA">
        <w:t xml:space="preserve">understand some of the lower level details of the Classic Bluetooth Protocol. You will also be introduced to </w:t>
      </w:r>
      <w:r w:rsidR="00035AE9">
        <w:t xml:space="preserve">additional </w:t>
      </w:r>
      <w:r w:rsidR="00D645DF" w:rsidRPr="00CB5250">
        <w:t xml:space="preserve">Classic </w:t>
      </w:r>
      <w:r w:rsidR="00CB5250" w:rsidRPr="00CB5250">
        <w:t xml:space="preserve">Bluetooth </w:t>
      </w:r>
      <w:r w:rsidR="00035AE9">
        <w:t>Profiles such as A2DP, AVRCP, HSP, HFP, and HID.</w:t>
      </w:r>
    </w:p>
    <w:p w14:paraId="587D0A2C" w14:textId="7DA8F766" w:rsidR="00470BBA"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470BBA">
        <w:rPr>
          <w:noProof/>
        </w:rPr>
        <w:t>6B.1</w:t>
      </w:r>
      <w:r w:rsidR="00470BBA">
        <w:rPr>
          <w:rFonts w:asciiTheme="minorHAnsi" w:eastAsiaTheme="minorEastAsia" w:hAnsiTheme="minorHAnsi"/>
          <w:b w:val="0"/>
          <w:bCs w:val="0"/>
          <w:caps w:val="0"/>
          <w:noProof/>
        </w:rPr>
        <w:tab/>
      </w:r>
      <w:r w:rsidR="00470BBA">
        <w:rPr>
          <w:noProof/>
        </w:rPr>
        <w:t>Classic Bluetooth Introduction</w:t>
      </w:r>
      <w:r w:rsidR="00470BBA">
        <w:rPr>
          <w:noProof/>
        </w:rPr>
        <w:tab/>
      </w:r>
      <w:r w:rsidR="00470BBA">
        <w:rPr>
          <w:noProof/>
        </w:rPr>
        <w:fldChar w:fldCharType="begin"/>
      </w:r>
      <w:r w:rsidR="00470BBA">
        <w:rPr>
          <w:noProof/>
        </w:rPr>
        <w:instrText xml:space="preserve"> PAGEREF _Toc525833162 \h </w:instrText>
      </w:r>
      <w:r w:rsidR="00470BBA">
        <w:rPr>
          <w:noProof/>
        </w:rPr>
      </w:r>
      <w:r w:rsidR="00470BBA">
        <w:rPr>
          <w:noProof/>
        </w:rPr>
        <w:fldChar w:fldCharType="separate"/>
      </w:r>
      <w:r w:rsidR="00AA4005">
        <w:rPr>
          <w:noProof/>
        </w:rPr>
        <w:t>2</w:t>
      </w:r>
      <w:r w:rsidR="00470BBA">
        <w:rPr>
          <w:noProof/>
        </w:rPr>
        <w:fldChar w:fldCharType="end"/>
      </w:r>
    </w:p>
    <w:p w14:paraId="4FFC2AFA" w14:textId="58D362BD"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5833163 \h </w:instrText>
      </w:r>
      <w:r>
        <w:rPr>
          <w:noProof/>
        </w:rPr>
      </w:r>
      <w:r>
        <w:rPr>
          <w:noProof/>
        </w:rPr>
        <w:fldChar w:fldCharType="separate"/>
      </w:r>
      <w:r w:rsidR="00AA4005">
        <w:rPr>
          <w:noProof/>
        </w:rPr>
        <w:t>3</w:t>
      </w:r>
      <w:r>
        <w:rPr>
          <w:noProof/>
        </w:rPr>
        <w:fldChar w:fldCharType="end"/>
      </w:r>
    </w:p>
    <w:p w14:paraId="18098F5E" w14:textId="030E35BC"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3</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25833164 \h </w:instrText>
      </w:r>
      <w:r>
        <w:rPr>
          <w:noProof/>
        </w:rPr>
      </w:r>
      <w:r>
        <w:rPr>
          <w:noProof/>
        </w:rPr>
        <w:fldChar w:fldCharType="separate"/>
      </w:r>
      <w:r w:rsidR="00AA4005">
        <w:rPr>
          <w:noProof/>
        </w:rPr>
        <w:t>4</w:t>
      </w:r>
      <w:r>
        <w:rPr>
          <w:noProof/>
        </w:rPr>
        <w:fldChar w:fldCharType="end"/>
      </w:r>
    </w:p>
    <w:p w14:paraId="41CDB4C2" w14:textId="7697526C" w:rsidR="00470BBA" w:rsidRDefault="00470BBA">
      <w:pPr>
        <w:pStyle w:val="TOC2"/>
        <w:rPr>
          <w:rFonts w:asciiTheme="minorHAnsi" w:eastAsiaTheme="minorEastAsia" w:hAnsiTheme="minorHAnsi"/>
          <w:smallCaps w:val="0"/>
          <w:noProof/>
          <w:sz w:val="22"/>
        </w:rPr>
      </w:pPr>
      <w:r>
        <w:rPr>
          <w:noProof/>
        </w:rPr>
        <w:t>6B.3.1 Piconets and Scatternets</w:t>
      </w:r>
      <w:r>
        <w:rPr>
          <w:noProof/>
        </w:rPr>
        <w:tab/>
      </w:r>
      <w:r>
        <w:rPr>
          <w:noProof/>
        </w:rPr>
        <w:fldChar w:fldCharType="begin"/>
      </w:r>
      <w:r>
        <w:rPr>
          <w:noProof/>
        </w:rPr>
        <w:instrText xml:space="preserve"> PAGEREF _Toc525833165 \h </w:instrText>
      </w:r>
      <w:r>
        <w:rPr>
          <w:noProof/>
        </w:rPr>
      </w:r>
      <w:r>
        <w:rPr>
          <w:noProof/>
        </w:rPr>
        <w:fldChar w:fldCharType="separate"/>
      </w:r>
      <w:r w:rsidR="00AA4005">
        <w:rPr>
          <w:noProof/>
        </w:rPr>
        <w:t>4</w:t>
      </w:r>
      <w:r>
        <w:rPr>
          <w:noProof/>
        </w:rPr>
        <w:fldChar w:fldCharType="end"/>
      </w:r>
    </w:p>
    <w:p w14:paraId="0B9C4561" w14:textId="4B5E9732" w:rsidR="00470BBA" w:rsidRDefault="00470BBA">
      <w:pPr>
        <w:pStyle w:val="TOC2"/>
        <w:rPr>
          <w:rFonts w:asciiTheme="minorHAnsi" w:eastAsiaTheme="minorEastAsia" w:hAnsiTheme="minorHAnsi"/>
          <w:smallCaps w:val="0"/>
          <w:noProof/>
          <w:sz w:val="22"/>
        </w:rPr>
      </w:pPr>
      <w:r>
        <w:rPr>
          <w:noProof/>
        </w:rPr>
        <w:t>6B.3.2 Device Address (BD_ADDR)</w:t>
      </w:r>
      <w:r>
        <w:rPr>
          <w:noProof/>
        </w:rPr>
        <w:tab/>
      </w:r>
      <w:r>
        <w:rPr>
          <w:noProof/>
        </w:rPr>
        <w:fldChar w:fldCharType="begin"/>
      </w:r>
      <w:r>
        <w:rPr>
          <w:noProof/>
        </w:rPr>
        <w:instrText xml:space="preserve"> PAGEREF _Toc525833166 \h </w:instrText>
      </w:r>
      <w:r>
        <w:rPr>
          <w:noProof/>
        </w:rPr>
      </w:r>
      <w:r>
        <w:rPr>
          <w:noProof/>
        </w:rPr>
        <w:fldChar w:fldCharType="separate"/>
      </w:r>
      <w:r w:rsidR="00AA4005">
        <w:rPr>
          <w:noProof/>
        </w:rPr>
        <w:t>5</w:t>
      </w:r>
      <w:r>
        <w:rPr>
          <w:noProof/>
        </w:rPr>
        <w:fldChar w:fldCharType="end"/>
      </w:r>
    </w:p>
    <w:p w14:paraId="051E57FC" w14:textId="200A3884" w:rsidR="00470BBA" w:rsidRDefault="00470BBA">
      <w:pPr>
        <w:pStyle w:val="TOC2"/>
        <w:rPr>
          <w:rFonts w:asciiTheme="minorHAnsi" w:eastAsiaTheme="minorEastAsia" w:hAnsiTheme="minorHAnsi"/>
          <w:smallCaps w:val="0"/>
          <w:noProof/>
          <w:sz w:val="22"/>
        </w:rPr>
      </w:pPr>
      <w:r>
        <w:rPr>
          <w:noProof/>
        </w:rPr>
        <w:t>6B.3.3 Piconet Clocks</w:t>
      </w:r>
      <w:r>
        <w:rPr>
          <w:noProof/>
        </w:rPr>
        <w:tab/>
      </w:r>
      <w:r>
        <w:rPr>
          <w:noProof/>
        </w:rPr>
        <w:fldChar w:fldCharType="begin"/>
      </w:r>
      <w:r>
        <w:rPr>
          <w:noProof/>
        </w:rPr>
        <w:instrText xml:space="preserve"> PAGEREF _Toc525833167 \h </w:instrText>
      </w:r>
      <w:r>
        <w:rPr>
          <w:noProof/>
        </w:rPr>
      </w:r>
      <w:r>
        <w:rPr>
          <w:noProof/>
        </w:rPr>
        <w:fldChar w:fldCharType="separate"/>
      </w:r>
      <w:r w:rsidR="00AA4005">
        <w:rPr>
          <w:noProof/>
        </w:rPr>
        <w:t>5</w:t>
      </w:r>
      <w:r>
        <w:rPr>
          <w:noProof/>
        </w:rPr>
        <w:fldChar w:fldCharType="end"/>
      </w:r>
    </w:p>
    <w:p w14:paraId="7822056E" w14:textId="44674AAD" w:rsidR="00470BBA" w:rsidRDefault="00470BBA">
      <w:pPr>
        <w:pStyle w:val="TOC2"/>
        <w:rPr>
          <w:rFonts w:asciiTheme="minorHAnsi" w:eastAsiaTheme="minorEastAsia" w:hAnsiTheme="minorHAnsi"/>
          <w:smallCaps w:val="0"/>
          <w:noProof/>
          <w:sz w:val="22"/>
        </w:rPr>
      </w:pPr>
      <w:r>
        <w:rPr>
          <w:noProof/>
        </w:rPr>
        <w:t>6B.3.4 Channel (Frequency) Hopping Sequence</w:t>
      </w:r>
      <w:r>
        <w:rPr>
          <w:noProof/>
        </w:rPr>
        <w:tab/>
      </w:r>
      <w:r>
        <w:rPr>
          <w:noProof/>
        </w:rPr>
        <w:fldChar w:fldCharType="begin"/>
      </w:r>
      <w:r>
        <w:rPr>
          <w:noProof/>
        </w:rPr>
        <w:instrText xml:space="preserve"> PAGEREF _Toc525833168 \h </w:instrText>
      </w:r>
      <w:r>
        <w:rPr>
          <w:noProof/>
        </w:rPr>
      </w:r>
      <w:r>
        <w:rPr>
          <w:noProof/>
        </w:rPr>
        <w:fldChar w:fldCharType="separate"/>
      </w:r>
      <w:r w:rsidR="00AA4005">
        <w:rPr>
          <w:noProof/>
        </w:rPr>
        <w:t>5</w:t>
      </w:r>
      <w:r>
        <w:rPr>
          <w:noProof/>
        </w:rPr>
        <w:fldChar w:fldCharType="end"/>
      </w:r>
    </w:p>
    <w:p w14:paraId="4C375794" w14:textId="64BB6C5C" w:rsidR="00470BBA" w:rsidRDefault="00470BBA">
      <w:pPr>
        <w:pStyle w:val="TOC2"/>
        <w:rPr>
          <w:rFonts w:asciiTheme="minorHAnsi" w:eastAsiaTheme="minorEastAsia" w:hAnsiTheme="minorHAnsi"/>
          <w:smallCaps w:val="0"/>
          <w:noProof/>
          <w:sz w:val="22"/>
        </w:rPr>
      </w:pPr>
      <w:r>
        <w:rPr>
          <w:noProof/>
        </w:rPr>
        <w:t>6B.3.5 Time slots</w:t>
      </w:r>
      <w:r>
        <w:rPr>
          <w:noProof/>
        </w:rPr>
        <w:tab/>
      </w:r>
      <w:r>
        <w:rPr>
          <w:noProof/>
        </w:rPr>
        <w:fldChar w:fldCharType="begin"/>
      </w:r>
      <w:r>
        <w:rPr>
          <w:noProof/>
        </w:rPr>
        <w:instrText xml:space="preserve"> PAGEREF _Toc525833169 \h </w:instrText>
      </w:r>
      <w:r>
        <w:rPr>
          <w:noProof/>
        </w:rPr>
      </w:r>
      <w:r>
        <w:rPr>
          <w:noProof/>
        </w:rPr>
        <w:fldChar w:fldCharType="separate"/>
      </w:r>
      <w:r w:rsidR="00AA4005">
        <w:rPr>
          <w:noProof/>
        </w:rPr>
        <w:t>5</w:t>
      </w:r>
      <w:r>
        <w:rPr>
          <w:noProof/>
        </w:rPr>
        <w:fldChar w:fldCharType="end"/>
      </w:r>
    </w:p>
    <w:p w14:paraId="0227A41B" w14:textId="751899A2"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4</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25833170 \h </w:instrText>
      </w:r>
      <w:r>
        <w:rPr>
          <w:noProof/>
        </w:rPr>
      </w:r>
      <w:r>
        <w:rPr>
          <w:noProof/>
        </w:rPr>
        <w:fldChar w:fldCharType="separate"/>
      </w:r>
      <w:r w:rsidR="00AA4005">
        <w:rPr>
          <w:noProof/>
        </w:rPr>
        <w:t>7</w:t>
      </w:r>
      <w:r>
        <w:rPr>
          <w:noProof/>
        </w:rPr>
        <w:fldChar w:fldCharType="end"/>
      </w:r>
    </w:p>
    <w:p w14:paraId="45CF6365" w14:textId="40157AA9" w:rsidR="00470BBA" w:rsidRDefault="00470BBA">
      <w:pPr>
        <w:pStyle w:val="TOC2"/>
        <w:rPr>
          <w:rFonts w:asciiTheme="minorHAnsi" w:eastAsiaTheme="minorEastAsia" w:hAnsiTheme="minorHAnsi"/>
          <w:smallCaps w:val="0"/>
          <w:noProof/>
          <w:sz w:val="22"/>
        </w:rPr>
      </w:pPr>
      <w:r>
        <w:rPr>
          <w:noProof/>
        </w:rPr>
        <w:t>6B.4.1 Synchronous Connection-Oriented (SCO)</w:t>
      </w:r>
      <w:r>
        <w:rPr>
          <w:noProof/>
        </w:rPr>
        <w:tab/>
      </w:r>
      <w:r>
        <w:rPr>
          <w:noProof/>
        </w:rPr>
        <w:fldChar w:fldCharType="begin"/>
      </w:r>
      <w:r>
        <w:rPr>
          <w:noProof/>
        </w:rPr>
        <w:instrText xml:space="preserve"> PAGEREF _Toc525833171 \h </w:instrText>
      </w:r>
      <w:r>
        <w:rPr>
          <w:noProof/>
        </w:rPr>
      </w:r>
      <w:r>
        <w:rPr>
          <w:noProof/>
        </w:rPr>
        <w:fldChar w:fldCharType="separate"/>
      </w:r>
      <w:r w:rsidR="00AA4005">
        <w:rPr>
          <w:noProof/>
        </w:rPr>
        <w:t>7</w:t>
      </w:r>
      <w:r>
        <w:rPr>
          <w:noProof/>
        </w:rPr>
        <w:fldChar w:fldCharType="end"/>
      </w:r>
    </w:p>
    <w:p w14:paraId="4024ED64" w14:textId="518035C6" w:rsidR="00470BBA" w:rsidRDefault="00470BBA">
      <w:pPr>
        <w:pStyle w:val="TOC2"/>
        <w:rPr>
          <w:rFonts w:asciiTheme="minorHAnsi" w:eastAsiaTheme="minorEastAsia" w:hAnsiTheme="minorHAnsi"/>
          <w:smallCaps w:val="0"/>
          <w:noProof/>
          <w:sz w:val="22"/>
        </w:rPr>
      </w:pPr>
      <w:r>
        <w:rPr>
          <w:noProof/>
        </w:rPr>
        <w:t>6B.4.2 Extended Synchronous Connection-Oriented (eSCO)</w:t>
      </w:r>
      <w:r>
        <w:rPr>
          <w:noProof/>
        </w:rPr>
        <w:tab/>
      </w:r>
      <w:r>
        <w:rPr>
          <w:noProof/>
        </w:rPr>
        <w:fldChar w:fldCharType="begin"/>
      </w:r>
      <w:r>
        <w:rPr>
          <w:noProof/>
        </w:rPr>
        <w:instrText xml:space="preserve"> PAGEREF _Toc525833172 \h </w:instrText>
      </w:r>
      <w:r>
        <w:rPr>
          <w:noProof/>
        </w:rPr>
      </w:r>
      <w:r>
        <w:rPr>
          <w:noProof/>
        </w:rPr>
        <w:fldChar w:fldCharType="separate"/>
      </w:r>
      <w:r w:rsidR="00AA4005">
        <w:rPr>
          <w:noProof/>
        </w:rPr>
        <w:t>7</w:t>
      </w:r>
      <w:r>
        <w:rPr>
          <w:noProof/>
        </w:rPr>
        <w:fldChar w:fldCharType="end"/>
      </w:r>
    </w:p>
    <w:p w14:paraId="63B3DBAF" w14:textId="7AF4106A" w:rsidR="00470BBA" w:rsidRDefault="00470BBA">
      <w:pPr>
        <w:pStyle w:val="TOC2"/>
        <w:rPr>
          <w:rFonts w:asciiTheme="minorHAnsi" w:eastAsiaTheme="minorEastAsia" w:hAnsiTheme="minorHAnsi"/>
          <w:smallCaps w:val="0"/>
          <w:noProof/>
          <w:sz w:val="22"/>
        </w:rPr>
      </w:pPr>
      <w:r>
        <w:rPr>
          <w:noProof/>
        </w:rPr>
        <w:t>6B.4.3 Asynchronous Connection-Less (ACL)</w:t>
      </w:r>
      <w:r>
        <w:rPr>
          <w:noProof/>
        </w:rPr>
        <w:tab/>
      </w:r>
      <w:r>
        <w:rPr>
          <w:noProof/>
        </w:rPr>
        <w:fldChar w:fldCharType="begin"/>
      </w:r>
      <w:r>
        <w:rPr>
          <w:noProof/>
        </w:rPr>
        <w:instrText xml:space="preserve"> PAGEREF _Toc525833173 \h </w:instrText>
      </w:r>
      <w:r>
        <w:rPr>
          <w:noProof/>
        </w:rPr>
      </w:r>
      <w:r>
        <w:rPr>
          <w:noProof/>
        </w:rPr>
        <w:fldChar w:fldCharType="separate"/>
      </w:r>
      <w:r w:rsidR="00AA4005">
        <w:rPr>
          <w:noProof/>
        </w:rPr>
        <w:t>8</w:t>
      </w:r>
      <w:r>
        <w:rPr>
          <w:noProof/>
        </w:rPr>
        <w:fldChar w:fldCharType="end"/>
      </w:r>
    </w:p>
    <w:p w14:paraId="05FFB7EC" w14:textId="65DF763E" w:rsidR="00470BBA" w:rsidRDefault="00470BBA">
      <w:pPr>
        <w:pStyle w:val="TOC2"/>
        <w:rPr>
          <w:rFonts w:asciiTheme="minorHAnsi" w:eastAsiaTheme="minorEastAsia" w:hAnsiTheme="minorHAnsi"/>
          <w:smallCaps w:val="0"/>
          <w:noProof/>
          <w:sz w:val="22"/>
        </w:rPr>
      </w:pPr>
      <w:r>
        <w:rPr>
          <w:noProof/>
        </w:rPr>
        <w:t>6B.4.4 Active Slave Broadcast (ASB)</w:t>
      </w:r>
      <w:r>
        <w:rPr>
          <w:noProof/>
        </w:rPr>
        <w:tab/>
      </w:r>
      <w:r>
        <w:rPr>
          <w:noProof/>
        </w:rPr>
        <w:fldChar w:fldCharType="begin"/>
      </w:r>
      <w:r>
        <w:rPr>
          <w:noProof/>
        </w:rPr>
        <w:instrText xml:space="preserve"> PAGEREF _Toc525833174 \h </w:instrText>
      </w:r>
      <w:r>
        <w:rPr>
          <w:noProof/>
        </w:rPr>
      </w:r>
      <w:r>
        <w:rPr>
          <w:noProof/>
        </w:rPr>
        <w:fldChar w:fldCharType="separate"/>
      </w:r>
      <w:r w:rsidR="00AA4005">
        <w:rPr>
          <w:noProof/>
        </w:rPr>
        <w:t>8</w:t>
      </w:r>
      <w:r>
        <w:rPr>
          <w:noProof/>
        </w:rPr>
        <w:fldChar w:fldCharType="end"/>
      </w:r>
    </w:p>
    <w:p w14:paraId="3E3F8910" w14:textId="3D4E9B7D" w:rsidR="00470BBA" w:rsidRDefault="00470BBA">
      <w:pPr>
        <w:pStyle w:val="TOC2"/>
        <w:rPr>
          <w:rFonts w:asciiTheme="minorHAnsi" w:eastAsiaTheme="minorEastAsia" w:hAnsiTheme="minorHAnsi"/>
          <w:smallCaps w:val="0"/>
          <w:noProof/>
          <w:sz w:val="22"/>
        </w:rPr>
      </w:pPr>
      <w:r>
        <w:rPr>
          <w:noProof/>
        </w:rPr>
        <w:t>6B.4.5 Parked Slave Broadcast (PSB)</w:t>
      </w:r>
      <w:r>
        <w:rPr>
          <w:noProof/>
        </w:rPr>
        <w:tab/>
      </w:r>
      <w:r>
        <w:rPr>
          <w:noProof/>
        </w:rPr>
        <w:fldChar w:fldCharType="begin"/>
      </w:r>
      <w:r>
        <w:rPr>
          <w:noProof/>
        </w:rPr>
        <w:instrText xml:space="preserve"> PAGEREF _Toc525833175 \h </w:instrText>
      </w:r>
      <w:r>
        <w:rPr>
          <w:noProof/>
        </w:rPr>
      </w:r>
      <w:r>
        <w:rPr>
          <w:noProof/>
        </w:rPr>
        <w:fldChar w:fldCharType="separate"/>
      </w:r>
      <w:r w:rsidR="00AA4005">
        <w:rPr>
          <w:noProof/>
        </w:rPr>
        <w:t>8</w:t>
      </w:r>
      <w:r>
        <w:rPr>
          <w:noProof/>
        </w:rPr>
        <w:fldChar w:fldCharType="end"/>
      </w:r>
    </w:p>
    <w:p w14:paraId="267A0AB9" w14:textId="757B20EE"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5</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25833176 \h </w:instrText>
      </w:r>
      <w:r>
        <w:rPr>
          <w:noProof/>
        </w:rPr>
      </w:r>
      <w:r>
        <w:rPr>
          <w:noProof/>
        </w:rPr>
        <w:fldChar w:fldCharType="separate"/>
      </w:r>
      <w:r w:rsidR="00AA4005">
        <w:rPr>
          <w:noProof/>
        </w:rPr>
        <w:t>8</w:t>
      </w:r>
      <w:r>
        <w:rPr>
          <w:noProof/>
        </w:rPr>
        <w:fldChar w:fldCharType="end"/>
      </w:r>
    </w:p>
    <w:p w14:paraId="32FA21DE" w14:textId="3570FAB7" w:rsidR="00470BBA" w:rsidRDefault="00470BBA">
      <w:pPr>
        <w:pStyle w:val="TOC2"/>
        <w:rPr>
          <w:rFonts w:asciiTheme="minorHAnsi" w:eastAsiaTheme="minorEastAsia" w:hAnsiTheme="minorHAnsi"/>
          <w:smallCaps w:val="0"/>
          <w:noProof/>
          <w:sz w:val="22"/>
        </w:rPr>
      </w:pPr>
      <w:r>
        <w:rPr>
          <w:noProof/>
        </w:rPr>
        <w:t>6B.5.1 Inquiry</w:t>
      </w:r>
      <w:r>
        <w:rPr>
          <w:noProof/>
        </w:rPr>
        <w:tab/>
      </w:r>
      <w:r>
        <w:rPr>
          <w:noProof/>
        </w:rPr>
        <w:fldChar w:fldCharType="begin"/>
      </w:r>
      <w:r>
        <w:rPr>
          <w:noProof/>
        </w:rPr>
        <w:instrText xml:space="preserve"> PAGEREF _Toc525833177 \h </w:instrText>
      </w:r>
      <w:r>
        <w:rPr>
          <w:noProof/>
        </w:rPr>
      </w:r>
      <w:r>
        <w:rPr>
          <w:noProof/>
        </w:rPr>
        <w:fldChar w:fldCharType="separate"/>
      </w:r>
      <w:r w:rsidR="00AA4005">
        <w:rPr>
          <w:noProof/>
        </w:rPr>
        <w:t>9</w:t>
      </w:r>
      <w:r>
        <w:rPr>
          <w:noProof/>
        </w:rPr>
        <w:fldChar w:fldCharType="end"/>
      </w:r>
    </w:p>
    <w:p w14:paraId="40F20024" w14:textId="567BFDEF" w:rsidR="00470BBA" w:rsidRDefault="00470BBA">
      <w:pPr>
        <w:pStyle w:val="TOC2"/>
        <w:rPr>
          <w:rFonts w:asciiTheme="minorHAnsi" w:eastAsiaTheme="minorEastAsia" w:hAnsiTheme="minorHAnsi"/>
          <w:smallCaps w:val="0"/>
          <w:noProof/>
          <w:sz w:val="22"/>
        </w:rPr>
      </w:pPr>
      <w:r>
        <w:rPr>
          <w:noProof/>
        </w:rPr>
        <w:t>6B.5.2 Paging</w:t>
      </w:r>
      <w:r>
        <w:rPr>
          <w:noProof/>
        </w:rPr>
        <w:tab/>
      </w:r>
      <w:r>
        <w:rPr>
          <w:noProof/>
        </w:rPr>
        <w:fldChar w:fldCharType="begin"/>
      </w:r>
      <w:r>
        <w:rPr>
          <w:noProof/>
        </w:rPr>
        <w:instrText xml:space="preserve"> PAGEREF _Toc525833178 \h </w:instrText>
      </w:r>
      <w:r>
        <w:rPr>
          <w:noProof/>
        </w:rPr>
      </w:r>
      <w:r>
        <w:rPr>
          <w:noProof/>
        </w:rPr>
        <w:fldChar w:fldCharType="separate"/>
      </w:r>
      <w:r w:rsidR="00AA4005">
        <w:rPr>
          <w:noProof/>
        </w:rPr>
        <w:t>10</w:t>
      </w:r>
      <w:r>
        <w:rPr>
          <w:noProof/>
        </w:rPr>
        <w:fldChar w:fldCharType="end"/>
      </w:r>
    </w:p>
    <w:p w14:paraId="1EFC2B4A" w14:textId="6D2964C6" w:rsidR="00470BBA" w:rsidRDefault="00470BBA">
      <w:pPr>
        <w:pStyle w:val="TOC2"/>
        <w:rPr>
          <w:rFonts w:asciiTheme="minorHAnsi" w:eastAsiaTheme="minorEastAsia" w:hAnsiTheme="minorHAnsi"/>
          <w:smallCaps w:val="0"/>
          <w:noProof/>
          <w:sz w:val="22"/>
        </w:rPr>
      </w:pPr>
      <w:r>
        <w:rPr>
          <w:noProof/>
        </w:rPr>
        <w:t>6B.5.3 Sniff</w:t>
      </w:r>
      <w:r>
        <w:rPr>
          <w:noProof/>
        </w:rPr>
        <w:tab/>
      </w:r>
      <w:r>
        <w:rPr>
          <w:noProof/>
        </w:rPr>
        <w:fldChar w:fldCharType="begin"/>
      </w:r>
      <w:r>
        <w:rPr>
          <w:noProof/>
        </w:rPr>
        <w:instrText xml:space="preserve"> PAGEREF _Toc525833179 \h </w:instrText>
      </w:r>
      <w:r>
        <w:rPr>
          <w:noProof/>
        </w:rPr>
      </w:r>
      <w:r>
        <w:rPr>
          <w:noProof/>
        </w:rPr>
        <w:fldChar w:fldCharType="separate"/>
      </w:r>
      <w:r w:rsidR="00AA4005">
        <w:rPr>
          <w:noProof/>
        </w:rPr>
        <w:t>10</w:t>
      </w:r>
      <w:r>
        <w:rPr>
          <w:noProof/>
        </w:rPr>
        <w:fldChar w:fldCharType="end"/>
      </w:r>
    </w:p>
    <w:p w14:paraId="4B1570ED" w14:textId="2FD56572" w:rsidR="00470BBA" w:rsidRDefault="00470BBA">
      <w:pPr>
        <w:pStyle w:val="TOC2"/>
        <w:rPr>
          <w:rFonts w:asciiTheme="minorHAnsi" w:eastAsiaTheme="minorEastAsia" w:hAnsiTheme="minorHAnsi"/>
          <w:smallCaps w:val="0"/>
          <w:noProof/>
          <w:sz w:val="22"/>
        </w:rPr>
      </w:pPr>
      <w:r>
        <w:rPr>
          <w:noProof/>
        </w:rPr>
        <w:t>6B.5.4 Hold</w:t>
      </w:r>
      <w:r>
        <w:rPr>
          <w:noProof/>
        </w:rPr>
        <w:tab/>
      </w:r>
      <w:r>
        <w:rPr>
          <w:noProof/>
        </w:rPr>
        <w:fldChar w:fldCharType="begin"/>
      </w:r>
      <w:r>
        <w:rPr>
          <w:noProof/>
        </w:rPr>
        <w:instrText xml:space="preserve"> PAGEREF _Toc525833180 \h </w:instrText>
      </w:r>
      <w:r>
        <w:rPr>
          <w:noProof/>
        </w:rPr>
      </w:r>
      <w:r>
        <w:rPr>
          <w:noProof/>
        </w:rPr>
        <w:fldChar w:fldCharType="separate"/>
      </w:r>
      <w:r w:rsidR="00AA4005">
        <w:rPr>
          <w:noProof/>
        </w:rPr>
        <w:t>10</w:t>
      </w:r>
      <w:r>
        <w:rPr>
          <w:noProof/>
        </w:rPr>
        <w:fldChar w:fldCharType="end"/>
      </w:r>
    </w:p>
    <w:p w14:paraId="109A1309" w14:textId="578B7D74" w:rsidR="00470BBA" w:rsidRDefault="00470BBA">
      <w:pPr>
        <w:pStyle w:val="TOC2"/>
        <w:rPr>
          <w:rFonts w:asciiTheme="minorHAnsi" w:eastAsiaTheme="minorEastAsia" w:hAnsiTheme="minorHAnsi"/>
          <w:smallCaps w:val="0"/>
          <w:noProof/>
          <w:sz w:val="22"/>
        </w:rPr>
      </w:pPr>
      <w:r>
        <w:rPr>
          <w:noProof/>
        </w:rPr>
        <w:t>6B.5.5 Park</w:t>
      </w:r>
      <w:r>
        <w:rPr>
          <w:noProof/>
        </w:rPr>
        <w:tab/>
      </w:r>
      <w:r>
        <w:rPr>
          <w:noProof/>
        </w:rPr>
        <w:fldChar w:fldCharType="begin"/>
      </w:r>
      <w:r>
        <w:rPr>
          <w:noProof/>
        </w:rPr>
        <w:instrText xml:space="preserve"> PAGEREF _Toc525833181 \h </w:instrText>
      </w:r>
      <w:r>
        <w:rPr>
          <w:noProof/>
        </w:rPr>
      </w:r>
      <w:r>
        <w:rPr>
          <w:noProof/>
        </w:rPr>
        <w:fldChar w:fldCharType="separate"/>
      </w:r>
      <w:r w:rsidR="00AA4005">
        <w:rPr>
          <w:noProof/>
        </w:rPr>
        <w:t>11</w:t>
      </w:r>
      <w:r>
        <w:rPr>
          <w:noProof/>
        </w:rPr>
        <w:fldChar w:fldCharType="end"/>
      </w:r>
    </w:p>
    <w:p w14:paraId="01D8F912" w14:textId="6EAF4C7B"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6</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25833182 \h </w:instrText>
      </w:r>
      <w:r>
        <w:rPr>
          <w:noProof/>
        </w:rPr>
      </w:r>
      <w:r>
        <w:rPr>
          <w:noProof/>
        </w:rPr>
        <w:fldChar w:fldCharType="separate"/>
      </w:r>
      <w:r w:rsidR="00AA4005">
        <w:rPr>
          <w:noProof/>
        </w:rPr>
        <w:t>12</w:t>
      </w:r>
      <w:r>
        <w:rPr>
          <w:noProof/>
        </w:rPr>
        <w:fldChar w:fldCharType="end"/>
      </w:r>
    </w:p>
    <w:p w14:paraId="7BD7CEE0" w14:textId="233FBFBC" w:rsidR="00470BBA" w:rsidRDefault="00470BBA">
      <w:pPr>
        <w:pStyle w:val="TOC2"/>
        <w:rPr>
          <w:rFonts w:asciiTheme="minorHAnsi" w:eastAsiaTheme="minorEastAsia" w:hAnsiTheme="minorHAnsi"/>
          <w:smallCaps w:val="0"/>
          <w:noProof/>
          <w:sz w:val="22"/>
        </w:rPr>
      </w:pPr>
      <w:r>
        <w:rPr>
          <w:noProof/>
        </w:rPr>
        <w:t>6B.6.1 Access Code</w:t>
      </w:r>
      <w:r>
        <w:rPr>
          <w:noProof/>
        </w:rPr>
        <w:tab/>
      </w:r>
      <w:r>
        <w:rPr>
          <w:noProof/>
        </w:rPr>
        <w:fldChar w:fldCharType="begin"/>
      </w:r>
      <w:r>
        <w:rPr>
          <w:noProof/>
        </w:rPr>
        <w:instrText xml:space="preserve"> PAGEREF _Toc525833183 \h </w:instrText>
      </w:r>
      <w:r>
        <w:rPr>
          <w:noProof/>
        </w:rPr>
      </w:r>
      <w:r>
        <w:rPr>
          <w:noProof/>
        </w:rPr>
        <w:fldChar w:fldCharType="separate"/>
      </w:r>
      <w:r w:rsidR="00AA4005">
        <w:rPr>
          <w:noProof/>
        </w:rPr>
        <w:t>12</w:t>
      </w:r>
      <w:r>
        <w:rPr>
          <w:noProof/>
        </w:rPr>
        <w:fldChar w:fldCharType="end"/>
      </w:r>
    </w:p>
    <w:p w14:paraId="21284F15" w14:textId="48D70FF9" w:rsidR="00470BBA" w:rsidRDefault="00470BBA">
      <w:pPr>
        <w:pStyle w:val="TOC2"/>
        <w:rPr>
          <w:rFonts w:asciiTheme="minorHAnsi" w:eastAsiaTheme="minorEastAsia" w:hAnsiTheme="minorHAnsi"/>
          <w:smallCaps w:val="0"/>
          <w:noProof/>
          <w:sz w:val="22"/>
        </w:rPr>
      </w:pPr>
      <w:r>
        <w:rPr>
          <w:noProof/>
        </w:rPr>
        <w:t>6B.6.2 Header</w:t>
      </w:r>
      <w:r>
        <w:rPr>
          <w:noProof/>
        </w:rPr>
        <w:tab/>
      </w:r>
      <w:r>
        <w:rPr>
          <w:noProof/>
        </w:rPr>
        <w:fldChar w:fldCharType="begin"/>
      </w:r>
      <w:r>
        <w:rPr>
          <w:noProof/>
        </w:rPr>
        <w:instrText xml:space="preserve"> PAGEREF _Toc525833184 \h </w:instrText>
      </w:r>
      <w:r>
        <w:rPr>
          <w:noProof/>
        </w:rPr>
      </w:r>
      <w:r>
        <w:rPr>
          <w:noProof/>
        </w:rPr>
        <w:fldChar w:fldCharType="separate"/>
      </w:r>
      <w:r w:rsidR="00AA4005">
        <w:rPr>
          <w:noProof/>
        </w:rPr>
        <w:t>13</w:t>
      </w:r>
      <w:r>
        <w:rPr>
          <w:noProof/>
        </w:rPr>
        <w:fldChar w:fldCharType="end"/>
      </w:r>
    </w:p>
    <w:p w14:paraId="226E8BCF" w14:textId="1478B56F" w:rsidR="00470BBA" w:rsidRDefault="00470BBA">
      <w:pPr>
        <w:pStyle w:val="TOC2"/>
        <w:rPr>
          <w:rFonts w:asciiTheme="minorHAnsi" w:eastAsiaTheme="minorEastAsia" w:hAnsiTheme="minorHAnsi"/>
          <w:smallCaps w:val="0"/>
          <w:noProof/>
          <w:sz w:val="22"/>
        </w:rPr>
      </w:pPr>
      <w:r>
        <w:rPr>
          <w:noProof/>
        </w:rPr>
        <w:t>6B.6.3 Common Packets</w:t>
      </w:r>
      <w:r>
        <w:rPr>
          <w:noProof/>
        </w:rPr>
        <w:tab/>
      </w:r>
      <w:r>
        <w:rPr>
          <w:noProof/>
        </w:rPr>
        <w:fldChar w:fldCharType="begin"/>
      </w:r>
      <w:r>
        <w:rPr>
          <w:noProof/>
        </w:rPr>
        <w:instrText xml:space="preserve"> PAGEREF _Toc525833185 \h </w:instrText>
      </w:r>
      <w:r>
        <w:rPr>
          <w:noProof/>
        </w:rPr>
      </w:r>
      <w:r>
        <w:rPr>
          <w:noProof/>
        </w:rPr>
        <w:fldChar w:fldCharType="separate"/>
      </w:r>
      <w:r w:rsidR="00AA4005">
        <w:rPr>
          <w:noProof/>
        </w:rPr>
        <w:t>13</w:t>
      </w:r>
      <w:r>
        <w:rPr>
          <w:noProof/>
        </w:rPr>
        <w:fldChar w:fldCharType="end"/>
      </w:r>
    </w:p>
    <w:p w14:paraId="05F63A00" w14:textId="0C1A79AA"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7</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5833186 \h </w:instrText>
      </w:r>
      <w:r>
        <w:rPr>
          <w:noProof/>
        </w:rPr>
      </w:r>
      <w:r>
        <w:rPr>
          <w:noProof/>
        </w:rPr>
        <w:fldChar w:fldCharType="separate"/>
      </w:r>
      <w:r w:rsidR="00AA4005">
        <w:rPr>
          <w:noProof/>
        </w:rPr>
        <w:t>14</w:t>
      </w:r>
      <w:r>
        <w:rPr>
          <w:noProof/>
        </w:rPr>
        <w:fldChar w:fldCharType="end"/>
      </w:r>
    </w:p>
    <w:p w14:paraId="521BD582" w14:textId="7586AC0D" w:rsidR="00470BBA" w:rsidRDefault="00470BBA">
      <w:pPr>
        <w:pStyle w:val="TOC2"/>
        <w:rPr>
          <w:rFonts w:asciiTheme="minorHAnsi" w:eastAsiaTheme="minorEastAsia" w:hAnsiTheme="minorHAnsi"/>
          <w:smallCaps w:val="0"/>
          <w:noProof/>
          <w:sz w:val="22"/>
        </w:rPr>
      </w:pPr>
      <w:r>
        <w:rPr>
          <w:noProof/>
        </w:rPr>
        <w:t>6B.7.1 Authentication (Link) Key</w:t>
      </w:r>
      <w:r>
        <w:rPr>
          <w:noProof/>
        </w:rPr>
        <w:tab/>
      </w:r>
      <w:r>
        <w:rPr>
          <w:noProof/>
        </w:rPr>
        <w:fldChar w:fldCharType="begin"/>
      </w:r>
      <w:r>
        <w:rPr>
          <w:noProof/>
        </w:rPr>
        <w:instrText xml:space="preserve"> PAGEREF _Toc525833187 \h </w:instrText>
      </w:r>
      <w:r>
        <w:rPr>
          <w:noProof/>
        </w:rPr>
      </w:r>
      <w:r>
        <w:rPr>
          <w:noProof/>
        </w:rPr>
        <w:fldChar w:fldCharType="separate"/>
      </w:r>
      <w:r w:rsidR="00AA4005">
        <w:rPr>
          <w:noProof/>
        </w:rPr>
        <w:t>14</w:t>
      </w:r>
      <w:r>
        <w:rPr>
          <w:noProof/>
        </w:rPr>
        <w:fldChar w:fldCharType="end"/>
      </w:r>
    </w:p>
    <w:p w14:paraId="10DACF52" w14:textId="30124289" w:rsidR="00470BBA" w:rsidRDefault="00470BBA">
      <w:pPr>
        <w:pStyle w:val="TOC2"/>
        <w:rPr>
          <w:rFonts w:asciiTheme="minorHAnsi" w:eastAsiaTheme="minorEastAsia" w:hAnsiTheme="minorHAnsi"/>
          <w:smallCaps w:val="0"/>
          <w:noProof/>
          <w:sz w:val="22"/>
        </w:rPr>
      </w:pPr>
      <w:r>
        <w:rPr>
          <w:noProof/>
        </w:rPr>
        <w:t>6B.7.2 Encryption Key</w:t>
      </w:r>
      <w:r>
        <w:rPr>
          <w:noProof/>
        </w:rPr>
        <w:tab/>
      </w:r>
      <w:r>
        <w:rPr>
          <w:noProof/>
        </w:rPr>
        <w:fldChar w:fldCharType="begin"/>
      </w:r>
      <w:r>
        <w:rPr>
          <w:noProof/>
        </w:rPr>
        <w:instrText xml:space="preserve"> PAGEREF _Toc525833188 \h </w:instrText>
      </w:r>
      <w:r>
        <w:rPr>
          <w:noProof/>
        </w:rPr>
      </w:r>
      <w:r>
        <w:rPr>
          <w:noProof/>
        </w:rPr>
        <w:fldChar w:fldCharType="separate"/>
      </w:r>
      <w:r w:rsidR="00AA4005">
        <w:rPr>
          <w:noProof/>
        </w:rPr>
        <w:t>15</w:t>
      </w:r>
      <w:r>
        <w:rPr>
          <w:noProof/>
        </w:rPr>
        <w:fldChar w:fldCharType="end"/>
      </w:r>
    </w:p>
    <w:p w14:paraId="35503044" w14:textId="5E7B86B8" w:rsidR="00470BBA" w:rsidRDefault="00470BBA">
      <w:pPr>
        <w:pStyle w:val="TOC2"/>
        <w:rPr>
          <w:rFonts w:asciiTheme="minorHAnsi" w:eastAsiaTheme="minorEastAsia" w:hAnsiTheme="minorHAnsi"/>
          <w:smallCaps w:val="0"/>
          <w:noProof/>
          <w:sz w:val="22"/>
        </w:rPr>
      </w:pPr>
      <w:r>
        <w:rPr>
          <w:noProof/>
        </w:rPr>
        <w:t>6B.7.3 Security Issues</w:t>
      </w:r>
      <w:r>
        <w:rPr>
          <w:noProof/>
        </w:rPr>
        <w:tab/>
      </w:r>
      <w:r>
        <w:rPr>
          <w:noProof/>
        </w:rPr>
        <w:fldChar w:fldCharType="begin"/>
      </w:r>
      <w:r>
        <w:rPr>
          <w:noProof/>
        </w:rPr>
        <w:instrText xml:space="preserve"> PAGEREF _Toc525833189 \h </w:instrText>
      </w:r>
      <w:r>
        <w:rPr>
          <w:noProof/>
        </w:rPr>
      </w:r>
      <w:r>
        <w:rPr>
          <w:noProof/>
        </w:rPr>
        <w:fldChar w:fldCharType="separate"/>
      </w:r>
      <w:r w:rsidR="00AA4005">
        <w:rPr>
          <w:noProof/>
        </w:rPr>
        <w:t>15</w:t>
      </w:r>
      <w:r>
        <w:rPr>
          <w:noProof/>
        </w:rPr>
        <w:fldChar w:fldCharType="end"/>
      </w:r>
    </w:p>
    <w:p w14:paraId="60587260" w14:textId="53F95B0C"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8</w:t>
      </w:r>
      <w:r>
        <w:rPr>
          <w:rFonts w:asciiTheme="minorHAnsi" w:eastAsiaTheme="minorEastAsia" w:hAnsiTheme="minorHAnsi"/>
          <w:b w:val="0"/>
          <w:bCs w:val="0"/>
          <w:caps w:val="0"/>
          <w:noProof/>
        </w:rPr>
        <w:tab/>
      </w:r>
      <w:r>
        <w:rPr>
          <w:noProof/>
        </w:rPr>
        <w:t>Bonding and Pairing</w:t>
      </w:r>
      <w:r>
        <w:rPr>
          <w:noProof/>
        </w:rPr>
        <w:tab/>
      </w:r>
      <w:r>
        <w:rPr>
          <w:noProof/>
        </w:rPr>
        <w:fldChar w:fldCharType="begin"/>
      </w:r>
      <w:r>
        <w:rPr>
          <w:noProof/>
        </w:rPr>
        <w:instrText xml:space="preserve"> PAGEREF _Toc525833190 \h </w:instrText>
      </w:r>
      <w:r>
        <w:rPr>
          <w:noProof/>
        </w:rPr>
      </w:r>
      <w:r>
        <w:rPr>
          <w:noProof/>
        </w:rPr>
        <w:fldChar w:fldCharType="separate"/>
      </w:r>
      <w:r w:rsidR="00AA4005">
        <w:rPr>
          <w:noProof/>
        </w:rPr>
        <w:t>15</w:t>
      </w:r>
      <w:r>
        <w:rPr>
          <w:noProof/>
        </w:rPr>
        <w:fldChar w:fldCharType="end"/>
      </w:r>
    </w:p>
    <w:p w14:paraId="3C28A644" w14:textId="08F0CC78" w:rsidR="00470BBA" w:rsidRDefault="00470BBA">
      <w:pPr>
        <w:pStyle w:val="TOC2"/>
        <w:rPr>
          <w:rFonts w:asciiTheme="minorHAnsi" w:eastAsiaTheme="minorEastAsia" w:hAnsiTheme="minorHAnsi"/>
          <w:smallCaps w:val="0"/>
          <w:noProof/>
          <w:sz w:val="22"/>
        </w:rPr>
      </w:pPr>
      <w:r>
        <w:rPr>
          <w:noProof/>
        </w:rPr>
        <w:t>6B.8.1 Legacy Pairing</w:t>
      </w:r>
      <w:r>
        <w:rPr>
          <w:noProof/>
        </w:rPr>
        <w:tab/>
      </w:r>
      <w:r>
        <w:rPr>
          <w:noProof/>
        </w:rPr>
        <w:fldChar w:fldCharType="begin"/>
      </w:r>
      <w:r>
        <w:rPr>
          <w:noProof/>
        </w:rPr>
        <w:instrText xml:space="preserve"> PAGEREF _Toc525833191 \h </w:instrText>
      </w:r>
      <w:r>
        <w:rPr>
          <w:noProof/>
        </w:rPr>
      </w:r>
      <w:r>
        <w:rPr>
          <w:noProof/>
        </w:rPr>
        <w:fldChar w:fldCharType="separate"/>
      </w:r>
      <w:r w:rsidR="00AA4005">
        <w:rPr>
          <w:noProof/>
        </w:rPr>
        <w:t>16</w:t>
      </w:r>
      <w:r>
        <w:rPr>
          <w:noProof/>
        </w:rPr>
        <w:fldChar w:fldCharType="end"/>
      </w:r>
    </w:p>
    <w:p w14:paraId="7E7F4CED" w14:textId="03459E6E" w:rsidR="00470BBA" w:rsidRDefault="00470BBA">
      <w:pPr>
        <w:pStyle w:val="TOC2"/>
        <w:rPr>
          <w:rFonts w:asciiTheme="minorHAnsi" w:eastAsiaTheme="minorEastAsia" w:hAnsiTheme="minorHAnsi"/>
          <w:smallCaps w:val="0"/>
          <w:noProof/>
          <w:sz w:val="22"/>
        </w:rPr>
      </w:pPr>
      <w:r>
        <w:rPr>
          <w:noProof/>
        </w:rPr>
        <w:t>6B.8.2 Secure Simple Pairing (SSP)</w:t>
      </w:r>
      <w:r>
        <w:rPr>
          <w:noProof/>
        </w:rPr>
        <w:tab/>
      </w:r>
      <w:r>
        <w:rPr>
          <w:noProof/>
        </w:rPr>
        <w:fldChar w:fldCharType="begin"/>
      </w:r>
      <w:r>
        <w:rPr>
          <w:noProof/>
        </w:rPr>
        <w:instrText xml:space="preserve"> PAGEREF _Toc525833192 \h </w:instrText>
      </w:r>
      <w:r>
        <w:rPr>
          <w:noProof/>
        </w:rPr>
      </w:r>
      <w:r>
        <w:rPr>
          <w:noProof/>
        </w:rPr>
        <w:fldChar w:fldCharType="separate"/>
      </w:r>
      <w:r w:rsidR="00AA4005">
        <w:rPr>
          <w:noProof/>
        </w:rPr>
        <w:t>16</w:t>
      </w:r>
      <w:r>
        <w:rPr>
          <w:noProof/>
        </w:rPr>
        <w:fldChar w:fldCharType="end"/>
      </w:r>
    </w:p>
    <w:p w14:paraId="74B71236" w14:textId="2314DA75" w:rsidR="00470BBA" w:rsidRDefault="00470BBA">
      <w:pPr>
        <w:pStyle w:val="TOC1"/>
        <w:tabs>
          <w:tab w:val="left" w:pos="720"/>
          <w:tab w:val="right" w:leader="dot" w:pos="9350"/>
        </w:tabs>
        <w:rPr>
          <w:rFonts w:asciiTheme="minorHAnsi" w:eastAsiaTheme="minorEastAsia" w:hAnsiTheme="minorHAnsi"/>
          <w:b w:val="0"/>
          <w:bCs w:val="0"/>
          <w:caps w:val="0"/>
          <w:noProof/>
        </w:rPr>
      </w:pPr>
      <w:r>
        <w:rPr>
          <w:noProof/>
        </w:rPr>
        <w:t>6B.9</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25833193 \h </w:instrText>
      </w:r>
      <w:r>
        <w:rPr>
          <w:noProof/>
        </w:rPr>
      </w:r>
      <w:r>
        <w:rPr>
          <w:noProof/>
        </w:rPr>
        <w:fldChar w:fldCharType="separate"/>
      </w:r>
      <w:r w:rsidR="00AA4005">
        <w:rPr>
          <w:noProof/>
        </w:rPr>
        <w:t>17</w:t>
      </w:r>
      <w:r>
        <w:rPr>
          <w:noProof/>
        </w:rPr>
        <w:fldChar w:fldCharType="end"/>
      </w:r>
    </w:p>
    <w:p w14:paraId="2E429409" w14:textId="0D0F5082" w:rsidR="00470BBA" w:rsidRDefault="00470BBA">
      <w:pPr>
        <w:pStyle w:val="TOC2"/>
        <w:rPr>
          <w:rFonts w:asciiTheme="minorHAnsi" w:eastAsiaTheme="minorEastAsia" w:hAnsiTheme="minorHAnsi"/>
          <w:smallCaps w:val="0"/>
          <w:noProof/>
          <w:sz w:val="22"/>
        </w:rPr>
      </w:pPr>
      <w:r>
        <w:rPr>
          <w:noProof/>
        </w:rPr>
        <w:t>6B.9.1 Advanced Audio Distribution Profile (A2DP)</w:t>
      </w:r>
      <w:r>
        <w:rPr>
          <w:noProof/>
        </w:rPr>
        <w:tab/>
      </w:r>
      <w:r>
        <w:rPr>
          <w:noProof/>
        </w:rPr>
        <w:fldChar w:fldCharType="begin"/>
      </w:r>
      <w:r>
        <w:rPr>
          <w:noProof/>
        </w:rPr>
        <w:instrText xml:space="preserve"> PAGEREF _Toc525833194 \h </w:instrText>
      </w:r>
      <w:r>
        <w:rPr>
          <w:noProof/>
        </w:rPr>
      </w:r>
      <w:r>
        <w:rPr>
          <w:noProof/>
        </w:rPr>
        <w:fldChar w:fldCharType="separate"/>
      </w:r>
      <w:r w:rsidR="00AA4005">
        <w:rPr>
          <w:noProof/>
        </w:rPr>
        <w:t>17</w:t>
      </w:r>
      <w:r>
        <w:rPr>
          <w:noProof/>
        </w:rPr>
        <w:fldChar w:fldCharType="end"/>
      </w:r>
    </w:p>
    <w:p w14:paraId="4B35DED5" w14:textId="7BD95006" w:rsidR="00470BBA" w:rsidRDefault="00470BBA">
      <w:pPr>
        <w:pStyle w:val="TOC2"/>
        <w:rPr>
          <w:rFonts w:asciiTheme="minorHAnsi" w:eastAsiaTheme="minorEastAsia" w:hAnsiTheme="minorHAnsi"/>
          <w:smallCaps w:val="0"/>
          <w:noProof/>
          <w:sz w:val="22"/>
        </w:rPr>
      </w:pPr>
      <w:r>
        <w:rPr>
          <w:noProof/>
        </w:rPr>
        <w:t>6B.9.2 Audio/Video Remote Control Profile (AVRCP)</w:t>
      </w:r>
      <w:r>
        <w:rPr>
          <w:noProof/>
        </w:rPr>
        <w:tab/>
      </w:r>
      <w:r>
        <w:rPr>
          <w:noProof/>
        </w:rPr>
        <w:fldChar w:fldCharType="begin"/>
      </w:r>
      <w:r>
        <w:rPr>
          <w:noProof/>
        </w:rPr>
        <w:instrText xml:space="preserve"> PAGEREF _Toc525833195 \h </w:instrText>
      </w:r>
      <w:r>
        <w:rPr>
          <w:noProof/>
        </w:rPr>
      </w:r>
      <w:r>
        <w:rPr>
          <w:noProof/>
        </w:rPr>
        <w:fldChar w:fldCharType="separate"/>
      </w:r>
      <w:r w:rsidR="00AA4005">
        <w:rPr>
          <w:noProof/>
        </w:rPr>
        <w:t>17</w:t>
      </w:r>
      <w:r>
        <w:rPr>
          <w:noProof/>
        </w:rPr>
        <w:fldChar w:fldCharType="end"/>
      </w:r>
    </w:p>
    <w:p w14:paraId="6CB268BE" w14:textId="5DB996D0" w:rsidR="00470BBA" w:rsidRDefault="00470BBA">
      <w:pPr>
        <w:pStyle w:val="TOC2"/>
        <w:rPr>
          <w:rFonts w:asciiTheme="minorHAnsi" w:eastAsiaTheme="minorEastAsia" w:hAnsiTheme="minorHAnsi"/>
          <w:smallCaps w:val="0"/>
          <w:noProof/>
          <w:sz w:val="22"/>
        </w:rPr>
      </w:pPr>
      <w:r>
        <w:rPr>
          <w:noProof/>
        </w:rPr>
        <w:t>6B.9.3 Headset Profile (HSP)</w:t>
      </w:r>
      <w:r>
        <w:rPr>
          <w:noProof/>
        </w:rPr>
        <w:tab/>
      </w:r>
      <w:r>
        <w:rPr>
          <w:noProof/>
        </w:rPr>
        <w:fldChar w:fldCharType="begin"/>
      </w:r>
      <w:r>
        <w:rPr>
          <w:noProof/>
        </w:rPr>
        <w:instrText xml:space="preserve"> PAGEREF _Toc525833196 \h </w:instrText>
      </w:r>
      <w:r>
        <w:rPr>
          <w:noProof/>
        </w:rPr>
      </w:r>
      <w:r>
        <w:rPr>
          <w:noProof/>
        </w:rPr>
        <w:fldChar w:fldCharType="separate"/>
      </w:r>
      <w:r w:rsidR="00AA4005">
        <w:rPr>
          <w:noProof/>
        </w:rPr>
        <w:t>18</w:t>
      </w:r>
      <w:r>
        <w:rPr>
          <w:noProof/>
        </w:rPr>
        <w:fldChar w:fldCharType="end"/>
      </w:r>
    </w:p>
    <w:p w14:paraId="13693949" w14:textId="07C2B2CB" w:rsidR="00470BBA" w:rsidRDefault="00470BBA">
      <w:pPr>
        <w:pStyle w:val="TOC2"/>
        <w:rPr>
          <w:rFonts w:asciiTheme="minorHAnsi" w:eastAsiaTheme="minorEastAsia" w:hAnsiTheme="minorHAnsi"/>
          <w:smallCaps w:val="0"/>
          <w:noProof/>
          <w:sz w:val="22"/>
        </w:rPr>
      </w:pPr>
      <w:r>
        <w:rPr>
          <w:noProof/>
        </w:rPr>
        <w:t>6B.9.4 Hands-Free Profile (HFP)</w:t>
      </w:r>
      <w:r>
        <w:rPr>
          <w:noProof/>
        </w:rPr>
        <w:tab/>
      </w:r>
      <w:r>
        <w:rPr>
          <w:noProof/>
        </w:rPr>
        <w:fldChar w:fldCharType="begin"/>
      </w:r>
      <w:r>
        <w:rPr>
          <w:noProof/>
        </w:rPr>
        <w:instrText xml:space="preserve"> PAGEREF _Toc525833197 \h </w:instrText>
      </w:r>
      <w:r>
        <w:rPr>
          <w:noProof/>
        </w:rPr>
      </w:r>
      <w:r>
        <w:rPr>
          <w:noProof/>
        </w:rPr>
        <w:fldChar w:fldCharType="separate"/>
      </w:r>
      <w:r w:rsidR="00AA4005">
        <w:rPr>
          <w:noProof/>
        </w:rPr>
        <w:t>18</w:t>
      </w:r>
      <w:r>
        <w:rPr>
          <w:noProof/>
        </w:rPr>
        <w:fldChar w:fldCharType="end"/>
      </w:r>
    </w:p>
    <w:p w14:paraId="46C76D87" w14:textId="013D1CEE" w:rsidR="00470BBA" w:rsidRDefault="00470BBA">
      <w:pPr>
        <w:pStyle w:val="TOC2"/>
        <w:rPr>
          <w:rFonts w:asciiTheme="minorHAnsi" w:eastAsiaTheme="minorEastAsia" w:hAnsiTheme="minorHAnsi"/>
          <w:smallCaps w:val="0"/>
          <w:noProof/>
          <w:sz w:val="22"/>
        </w:rPr>
      </w:pPr>
      <w:r>
        <w:rPr>
          <w:noProof/>
        </w:rPr>
        <w:t>6B.9.5 Human Interface Device Profile (HID)</w:t>
      </w:r>
      <w:r>
        <w:rPr>
          <w:noProof/>
        </w:rPr>
        <w:tab/>
      </w:r>
      <w:r>
        <w:rPr>
          <w:noProof/>
        </w:rPr>
        <w:fldChar w:fldCharType="begin"/>
      </w:r>
      <w:r>
        <w:rPr>
          <w:noProof/>
        </w:rPr>
        <w:instrText xml:space="preserve"> PAGEREF _Toc525833198 \h </w:instrText>
      </w:r>
      <w:r>
        <w:rPr>
          <w:noProof/>
        </w:rPr>
      </w:r>
      <w:r>
        <w:rPr>
          <w:noProof/>
        </w:rPr>
        <w:fldChar w:fldCharType="separate"/>
      </w:r>
      <w:r w:rsidR="00AA4005">
        <w:rPr>
          <w:noProof/>
        </w:rPr>
        <w:t>18</w:t>
      </w:r>
      <w:r>
        <w:rPr>
          <w:noProof/>
        </w:rPr>
        <w:fldChar w:fldCharType="end"/>
      </w:r>
    </w:p>
    <w:p w14:paraId="6BC19CDF" w14:textId="2376F687" w:rsidR="00470BBA" w:rsidRDefault="00470BBA">
      <w:pPr>
        <w:pStyle w:val="TOC2"/>
        <w:rPr>
          <w:rFonts w:asciiTheme="minorHAnsi" w:eastAsiaTheme="minorEastAsia" w:hAnsiTheme="minorHAnsi"/>
          <w:smallCaps w:val="0"/>
          <w:noProof/>
          <w:sz w:val="22"/>
        </w:rPr>
      </w:pPr>
      <w:r>
        <w:rPr>
          <w:noProof/>
        </w:rPr>
        <w:t>6B.9.6 Object Exchange (OBEX)</w:t>
      </w:r>
      <w:r>
        <w:rPr>
          <w:noProof/>
        </w:rPr>
        <w:tab/>
      </w:r>
      <w:r>
        <w:rPr>
          <w:noProof/>
        </w:rPr>
        <w:fldChar w:fldCharType="begin"/>
      </w:r>
      <w:r>
        <w:rPr>
          <w:noProof/>
        </w:rPr>
        <w:instrText xml:space="preserve"> PAGEREF _Toc525833199 \h </w:instrText>
      </w:r>
      <w:r>
        <w:rPr>
          <w:noProof/>
        </w:rPr>
      </w:r>
      <w:r>
        <w:rPr>
          <w:noProof/>
        </w:rPr>
        <w:fldChar w:fldCharType="separate"/>
      </w:r>
      <w:r w:rsidR="00AA4005">
        <w:rPr>
          <w:noProof/>
        </w:rPr>
        <w:t>18</w:t>
      </w:r>
      <w:r>
        <w:rPr>
          <w:noProof/>
        </w:rPr>
        <w:fldChar w:fldCharType="end"/>
      </w:r>
    </w:p>
    <w:p w14:paraId="7DAC0620" w14:textId="123AABDB" w:rsidR="00470BBA" w:rsidRDefault="00470BBA">
      <w:pPr>
        <w:pStyle w:val="TOC2"/>
        <w:rPr>
          <w:rFonts w:asciiTheme="minorHAnsi" w:eastAsiaTheme="minorEastAsia" w:hAnsiTheme="minorHAnsi"/>
          <w:smallCaps w:val="0"/>
          <w:noProof/>
          <w:sz w:val="22"/>
        </w:rPr>
      </w:pPr>
      <w:r>
        <w:rPr>
          <w:noProof/>
        </w:rPr>
        <w:t>6B.9.7 Personal Area Networking Profile (PAN)</w:t>
      </w:r>
      <w:r>
        <w:rPr>
          <w:noProof/>
        </w:rPr>
        <w:tab/>
      </w:r>
      <w:r>
        <w:rPr>
          <w:noProof/>
        </w:rPr>
        <w:fldChar w:fldCharType="begin"/>
      </w:r>
      <w:r>
        <w:rPr>
          <w:noProof/>
        </w:rPr>
        <w:instrText xml:space="preserve"> PAGEREF _Toc525833200 \h </w:instrText>
      </w:r>
      <w:r>
        <w:rPr>
          <w:noProof/>
        </w:rPr>
      </w:r>
      <w:r>
        <w:rPr>
          <w:noProof/>
        </w:rPr>
        <w:fldChar w:fldCharType="separate"/>
      </w:r>
      <w:r w:rsidR="00AA4005">
        <w:rPr>
          <w:noProof/>
        </w:rPr>
        <w:t>18</w:t>
      </w:r>
      <w:r>
        <w:rPr>
          <w:noProof/>
        </w:rPr>
        <w:fldChar w:fldCharType="end"/>
      </w:r>
    </w:p>
    <w:p w14:paraId="4B740837" w14:textId="70757C95" w:rsidR="00470BBA" w:rsidRDefault="00470BBA">
      <w:pPr>
        <w:pStyle w:val="TOC2"/>
        <w:rPr>
          <w:rFonts w:asciiTheme="minorHAnsi" w:eastAsiaTheme="minorEastAsia" w:hAnsiTheme="minorHAnsi"/>
          <w:smallCaps w:val="0"/>
          <w:noProof/>
          <w:sz w:val="22"/>
        </w:rPr>
      </w:pPr>
      <w:r>
        <w:rPr>
          <w:noProof/>
        </w:rPr>
        <w:t>6B.9.8 File Transfer Profile (FTP)</w:t>
      </w:r>
      <w:r>
        <w:rPr>
          <w:noProof/>
        </w:rPr>
        <w:tab/>
      </w:r>
      <w:r>
        <w:rPr>
          <w:noProof/>
        </w:rPr>
        <w:fldChar w:fldCharType="begin"/>
      </w:r>
      <w:r>
        <w:rPr>
          <w:noProof/>
        </w:rPr>
        <w:instrText xml:space="preserve"> PAGEREF _Toc525833201 \h </w:instrText>
      </w:r>
      <w:r>
        <w:rPr>
          <w:noProof/>
        </w:rPr>
      </w:r>
      <w:r>
        <w:rPr>
          <w:noProof/>
        </w:rPr>
        <w:fldChar w:fldCharType="separate"/>
      </w:r>
      <w:r w:rsidR="00AA4005">
        <w:rPr>
          <w:noProof/>
        </w:rPr>
        <w:t>18</w:t>
      </w:r>
      <w:r>
        <w:rPr>
          <w:noProof/>
        </w:rPr>
        <w:fldChar w:fldCharType="end"/>
      </w:r>
    </w:p>
    <w:p w14:paraId="3D6BF2EF" w14:textId="412EBA44" w:rsidR="00470BBA" w:rsidRDefault="00470BBA">
      <w:pPr>
        <w:pStyle w:val="TOC2"/>
        <w:rPr>
          <w:rFonts w:asciiTheme="minorHAnsi" w:eastAsiaTheme="minorEastAsia" w:hAnsiTheme="minorHAnsi"/>
          <w:smallCaps w:val="0"/>
          <w:noProof/>
          <w:sz w:val="22"/>
        </w:rPr>
      </w:pPr>
      <w:r>
        <w:rPr>
          <w:noProof/>
        </w:rPr>
        <w:t>6B.9.9 Intercom Profile (ICP)</w:t>
      </w:r>
      <w:r>
        <w:rPr>
          <w:noProof/>
        </w:rPr>
        <w:tab/>
      </w:r>
      <w:r>
        <w:rPr>
          <w:noProof/>
        </w:rPr>
        <w:fldChar w:fldCharType="begin"/>
      </w:r>
      <w:r>
        <w:rPr>
          <w:noProof/>
        </w:rPr>
        <w:instrText xml:space="preserve"> PAGEREF _Toc525833202 \h </w:instrText>
      </w:r>
      <w:r>
        <w:rPr>
          <w:noProof/>
        </w:rPr>
      </w:r>
      <w:r>
        <w:rPr>
          <w:noProof/>
        </w:rPr>
        <w:fldChar w:fldCharType="separate"/>
      </w:r>
      <w:r w:rsidR="00AA4005">
        <w:rPr>
          <w:noProof/>
        </w:rPr>
        <w:t>18</w:t>
      </w:r>
      <w:r>
        <w:rPr>
          <w:noProof/>
        </w:rPr>
        <w:fldChar w:fldCharType="end"/>
      </w:r>
    </w:p>
    <w:p w14:paraId="71538334" w14:textId="500FBCE7" w:rsidR="00470BBA" w:rsidRDefault="00470BBA">
      <w:pPr>
        <w:pStyle w:val="TOC2"/>
        <w:rPr>
          <w:rFonts w:asciiTheme="minorHAnsi" w:eastAsiaTheme="minorEastAsia" w:hAnsiTheme="minorHAnsi"/>
          <w:smallCaps w:val="0"/>
          <w:noProof/>
          <w:sz w:val="22"/>
        </w:rPr>
      </w:pPr>
      <w:r>
        <w:rPr>
          <w:noProof/>
        </w:rPr>
        <w:lastRenderedPageBreak/>
        <w:t>6B.9.10 Device ID Profile (DIP)</w:t>
      </w:r>
      <w:r>
        <w:rPr>
          <w:noProof/>
        </w:rPr>
        <w:tab/>
      </w:r>
      <w:r>
        <w:rPr>
          <w:noProof/>
        </w:rPr>
        <w:fldChar w:fldCharType="begin"/>
      </w:r>
      <w:r>
        <w:rPr>
          <w:noProof/>
        </w:rPr>
        <w:instrText xml:space="preserve"> PAGEREF _Toc525833203 \h </w:instrText>
      </w:r>
      <w:r>
        <w:rPr>
          <w:noProof/>
        </w:rPr>
      </w:r>
      <w:r>
        <w:rPr>
          <w:noProof/>
        </w:rPr>
        <w:fldChar w:fldCharType="separate"/>
      </w:r>
      <w:r w:rsidR="00AA4005">
        <w:rPr>
          <w:noProof/>
        </w:rPr>
        <w:t>19</w:t>
      </w:r>
      <w:r>
        <w:rPr>
          <w:noProof/>
        </w:rPr>
        <w:fldChar w:fldCharType="end"/>
      </w:r>
    </w:p>
    <w:p w14:paraId="2BDD4D90" w14:textId="44ABE17C" w:rsidR="00470BBA" w:rsidRDefault="00470BBA">
      <w:pPr>
        <w:pStyle w:val="TOC2"/>
        <w:rPr>
          <w:rFonts w:asciiTheme="minorHAnsi" w:eastAsiaTheme="minorEastAsia" w:hAnsiTheme="minorHAnsi"/>
          <w:smallCaps w:val="0"/>
          <w:noProof/>
          <w:sz w:val="22"/>
        </w:rPr>
      </w:pPr>
      <w:r>
        <w:rPr>
          <w:noProof/>
        </w:rPr>
        <w:t>6B.9.11 Health Device Profile (HDP)</w:t>
      </w:r>
      <w:r>
        <w:rPr>
          <w:noProof/>
        </w:rPr>
        <w:tab/>
      </w:r>
      <w:r>
        <w:rPr>
          <w:noProof/>
        </w:rPr>
        <w:fldChar w:fldCharType="begin"/>
      </w:r>
      <w:r>
        <w:rPr>
          <w:noProof/>
        </w:rPr>
        <w:instrText xml:space="preserve"> PAGEREF _Toc525833204 \h </w:instrText>
      </w:r>
      <w:r>
        <w:rPr>
          <w:noProof/>
        </w:rPr>
      </w:r>
      <w:r>
        <w:rPr>
          <w:noProof/>
        </w:rPr>
        <w:fldChar w:fldCharType="separate"/>
      </w:r>
      <w:r w:rsidR="00AA4005">
        <w:rPr>
          <w:noProof/>
        </w:rPr>
        <w:t>19</w:t>
      </w:r>
      <w:r>
        <w:rPr>
          <w:noProof/>
        </w:rPr>
        <w:fldChar w:fldCharType="end"/>
      </w:r>
    </w:p>
    <w:p w14:paraId="3FA38FC6" w14:textId="1A48088F" w:rsidR="00C6331A" w:rsidRDefault="00C6331A" w:rsidP="00C6331A">
      <w:r>
        <w:fldChar w:fldCharType="end"/>
      </w:r>
    </w:p>
    <w:p w14:paraId="03AD4ED7" w14:textId="77777777" w:rsidR="00470BBA" w:rsidRDefault="00470BBA" w:rsidP="00470BBA">
      <w:pPr>
        <w:pStyle w:val="Heading1"/>
      </w:pPr>
      <w:bookmarkStart w:id="2" w:name="_Toc505866756"/>
      <w:bookmarkStart w:id="3" w:name="_Toc516240162"/>
      <w:bookmarkStart w:id="4" w:name="_Toc520276078"/>
      <w:bookmarkStart w:id="5" w:name="_Toc525833162"/>
      <w:r>
        <w:t>Classic Bluetooth Introduction</w:t>
      </w:r>
      <w:bookmarkEnd w:id="4"/>
      <w:bookmarkEnd w:id="5"/>
    </w:p>
    <w:p w14:paraId="2AB64CE6" w14:textId="77777777" w:rsidR="00470BBA" w:rsidRDefault="00470BBA" w:rsidP="00470BBA">
      <w:bookmarkStart w:id="6"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2EB0CF46" w14:textId="77777777" w:rsidR="00470BBA" w:rsidRDefault="00470BBA" w:rsidP="00470BBA">
      <w:bookmarkStart w:id="7" w:name="_Hlk506200707"/>
      <w:bookmarkEnd w:id="6"/>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500C815A" w14:textId="77777777" w:rsidR="00470BBA" w:rsidRDefault="00470BBA" w:rsidP="00470BB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0ACB3A22" w14:textId="77777777" w:rsidR="00470BBA" w:rsidRDefault="00470BBA" w:rsidP="00470BB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470BBA" w14:paraId="06DF8905" w14:textId="77777777" w:rsidTr="0054657A">
        <w:trPr>
          <w:jc w:val="center"/>
        </w:trPr>
        <w:tc>
          <w:tcPr>
            <w:tcW w:w="1925" w:type="dxa"/>
            <w:shd w:val="clear" w:color="auto" w:fill="D0CECE" w:themeFill="background2" w:themeFillShade="E6"/>
          </w:tcPr>
          <w:p w14:paraId="3181D510" w14:textId="77777777" w:rsidR="00470BBA" w:rsidRPr="0040320C" w:rsidRDefault="00470BBA" w:rsidP="0054657A">
            <w:pPr>
              <w:rPr>
                <w:b/>
              </w:rPr>
            </w:pPr>
            <w:r w:rsidRPr="0040320C">
              <w:rPr>
                <w:b/>
              </w:rPr>
              <w:t>Mode</w:t>
            </w:r>
          </w:p>
        </w:tc>
        <w:tc>
          <w:tcPr>
            <w:tcW w:w="922" w:type="dxa"/>
            <w:shd w:val="clear" w:color="auto" w:fill="D0CECE" w:themeFill="background2" w:themeFillShade="E6"/>
          </w:tcPr>
          <w:p w14:paraId="5CD78ED1" w14:textId="77777777" w:rsidR="00470BBA" w:rsidRPr="0040320C" w:rsidRDefault="00470BBA" w:rsidP="0054657A">
            <w:pPr>
              <w:rPr>
                <w:b/>
              </w:rPr>
            </w:pPr>
            <w:r w:rsidRPr="0040320C">
              <w:rPr>
                <w:b/>
              </w:rPr>
              <w:t>Speed</w:t>
            </w:r>
          </w:p>
        </w:tc>
        <w:tc>
          <w:tcPr>
            <w:tcW w:w="4852" w:type="dxa"/>
            <w:shd w:val="clear" w:color="auto" w:fill="D0CECE" w:themeFill="background2" w:themeFillShade="E6"/>
          </w:tcPr>
          <w:p w14:paraId="548ED71E" w14:textId="77777777" w:rsidR="00470BBA" w:rsidRPr="0040320C" w:rsidRDefault="00470BBA" w:rsidP="0054657A">
            <w:pPr>
              <w:rPr>
                <w:b/>
              </w:rPr>
            </w:pPr>
            <w:r w:rsidRPr="0040320C">
              <w:rPr>
                <w:b/>
              </w:rPr>
              <w:t>Modulation</w:t>
            </w:r>
          </w:p>
        </w:tc>
      </w:tr>
      <w:tr w:rsidR="00470BBA" w14:paraId="0CE1C3CC" w14:textId="77777777" w:rsidTr="0054657A">
        <w:trPr>
          <w:jc w:val="center"/>
        </w:trPr>
        <w:tc>
          <w:tcPr>
            <w:tcW w:w="1925" w:type="dxa"/>
          </w:tcPr>
          <w:p w14:paraId="4898469A" w14:textId="77777777" w:rsidR="00470BBA" w:rsidRDefault="00470BBA" w:rsidP="0054657A">
            <w:r>
              <w:t>Basic Rate</w:t>
            </w:r>
          </w:p>
        </w:tc>
        <w:tc>
          <w:tcPr>
            <w:tcW w:w="922" w:type="dxa"/>
          </w:tcPr>
          <w:p w14:paraId="14D96E38" w14:textId="77777777" w:rsidR="00470BBA" w:rsidRDefault="00470BBA" w:rsidP="0054657A">
            <w:r>
              <w:t>1 Mbps</w:t>
            </w:r>
          </w:p>
        </w:tc>
        <w:tc>
          <w:tcPr>
            <w:tcW w:w="4852" w:type="dxa"/>
          </w:tcPr>
          <w:p w14:paraId="74661FE0" w14:textId="77777777" w:rsidR="00470BBA" w:rsidRDefault="00470BBA" w:rsidP="0054657A">
            <w:r>
              <w:t>GFSK (Gaussian Frequency Shift Keying)</w:t>
            </w:r>
          </w:p>
        </w:tc>
      </w:tr>
      <w:tr w:rsidR="00470BBA" w14:paraId="744A4512" w14:textId="77777777" w:rsidTr="0054657A">
        <w:trPr>
          <w:jc w:val="center"/>
        </w:trPr>
        <w:tc>
          <w:tcPr>
            <w:tcW w:w="1925" w:type="dxa"/>
          </w:tcPr>
          <w:p w14:paraId="4C21207B" w14:textId="77777777" w:rsidR="00470BBA" w:rsidRDefault="00470BBA" w:rsidP="0054657A">
            <w:r>
              <w:t>Extended Data Rate</w:t>
            </w:r>
          </w:p>
        </w:tc>
        <w:tc>
          <w:tcPr>
            <w:tcW w:w="922" w:type="dxa"/>
          </w:tcPr>
          <w:p w14:paraId="2DE7F171" w14:textId="77777777" w:rsidR="00470BBA" w:rsidRDefault="00470BBA" w:rsidP="0054657A">
            <w:r>
              <w:t>2 Mbps</w:t>
            </w:r>
          </w:p>
        </w:tc>
        <w:tc>
          <w:tcPr>
            <w:tcW w:w="4852" w:type="dxa"/>
          </w:tcPr>
          <w:p w14:paraId="36263EF6" w14:textId="77777777" w:rsidR="00470BBA" w:rsidRDefault="00470BBA" w:rsidP="0054657A">
            <w:r>
              <w:rPr>
                <w:rFonts w:cs="Calibri"/>
              </w:rPr>
              <w:t>π</w:t>
            </w:r>
            <w:r>
              <w:t>/4 DQPSK (Differential Quadrature Phase Shift Keying)</w:t>
            </w:r>
          </w:p>
        </w:tc>
      </w:tr>
      <w:tr w:rsidR="00470BBA" w14:paraId="4EEF599A" w14:textId="77777777" w:rsidTr="0054657A">
        <w:trPr>
          <w:jc w:val="center"/>
        </w:trPr>
        <w:tc>
          <w:tcPr>
            <w:tcW w:w="1925" w:type="dxa"/>
          </w:tcPr>
          <w:p w14:paraId="6048BE58" w14:textId="77777777" w:rsidR="00470BBA" w:rsidRDefault="00470BBA" w:rsidP="0054657A">
            <w:r>
              <w:t>Extended Data Rate</w:t>
            </w:r>
          </w:p>
        </w:tc>
        <w:tc>
          <w:tcPr>
            <w:tcW w:w="922" w:type="dxa"/>
          </w:tcPr>
          <w:p w14:paraId="61BB2B14" w14:textId="77777777" w:rsidR="00470BBA" w:rsidRDefault="00470BBA" w:rsidP="0054657A">
            <w:r>
              <w:t>3 Mbps</w:t>
            </w:r>
          </w:p>
        </w:tc>
        <w:tc>
          <w:tcPr>
            <w:tcW w:w="4852" w:type="dxa"/>
          </w:tcPr>
          <w:p w14:paraId="64709ACB" w14:textId="77777777" w:rsidR="00470BBA" w:rsidRDefault="00470BBA" w:rsidP="0054657A">
            <w:r>
              <w:t>8DPSK (</w:t>
            </w:r>
            <w:r w:rsidRPr="00D97212">
              <w:t>Octal Differential Phase Shift Keying</w:t>
            </w:r>
            <w:r>
              <w:t>)</w:t>
            </w:r>
          </w:p>
        </w:tc>
      </w:tr>
    </w:tbl>
    <w:p w14:paraId="4F4D4C73" w14:textId="77777777" w:rsidR="00470BBA" w:rsidRDefault="00470BBA" w:rsidP="00470BBA">
      <w:pPr>
        <w:pStyle w:val="Heading1"/>
      </w:pPr>
      <w:bookmarkStart w:id="8" w:name="_Toc520276079"/>
      <w:bookmarkStart w:id="9" w:name="_Toc525833163"/>
      <w:bookmarkEnd w:id="7"/>
      <w:r>
        <w:lastRenderedPageBreak/>
        <w:t>Stack</w:t>
      </w:r>
      <w:bookmarkEnd w:id="8"/>
      <w:bookmarkEnd w:id="9"/>
    </w:p>
    <w:p w14:paraId="637ABA02" w14:textId="77777777" w:rsidR="00470BBA" w:rsidRDefault="00470BBA" w:rsidP="00470BBA">
      <w:pPr>
        <w:keepNext/>
      </w:pPr>
      <w:r>
        <w:t>As with most complex systems, the Bluetooth stack is broken into layers as shown below.</w:t>
      </w:r>
    </w:p>
    <w:p w14:paraId="763EBD95" w14:textId="77777777" w:rsidR="00470BBA" w:rsidRDefault="00470BBA" w:rsidP="00470BBA">
      <w:pPr>
        <w:jc w:val="center"/>
        <w:rPr>
          <w:color w:val="FF0000"/>
        </w:rPr>
      </w:pPr>
      <w:r>
        <w:object w:dxaOrig="11675" w:dyaOrig="9676" w14:anchorId="334C8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467.05pt;height:387.55pt" o:ole="">
            <v:imagedata r:id="rId8" o:title=""/>
          </v:shape>
          <o:OLEObject Type="Embed" ProgID="Visio.Drawing.11" ShapeID="_x0000_i1100" DrawAspect="Content" ObjectID="_1599575110" r:id="rId9"/>
        </w:object>
      </w:r>
    </w:p>
    <w:p w14:paraId="5FFBFBAE" w14:textId="77777777" w:rsidR="00470BBA" w:rsidRDefault="00470BBA" w:rsidP="00470BBA"/>
    <w:p w14:paraId="60F33A78" w14:textId="77777777" w:rsidR="00470BBA" w:rsidRDefault="00470BBA" w:rsidP="00470BBA">
      <w:pPr>
        <w:pStyle w:val="Heading1"/>
      </w:pPr>
      <w:bookmarkStart w:id="10" w:name="_Toc520276080"/>
      <w:bookmarkStart w:id="11" w:name="_Toc525833164"/>
      <w:r>
        <w:lastRenderedPageBreak/>
        <w:t>Network</w:t>
      </w:r>
      <w:bookmarkEnd w:id="10"/>
      <w:bookmarkEnd w:id="11"/>
    </w:p>
    <w:p w14:paraId="6E16FBE3" w14:textId="77777777" w:rsidR="00470BBA" w:rsidRDefault="00470BBA" w:rsidP="00470BBA">
      <w:pPr>
        <w:pStyle w:val="Heading2"/>
      </w:pPr>
      <w:bookmarkStart w:id="12" w:name="_Toc520276081"/>
      <w:bookmarkStart w:id="13" w:name="_Toc525833165"/>
      <w:r>
        <w:t xml:space="preserve">Piconets and </w:t>
      </w:r>
      <w:proofErr w:type="spellStart"/>
      <w:r>
        <w:t>Scatternets</w:t>
      </w:r>
      <w:bookmarkEnd w:id="12"/>
      <w:bookmarkEnd w:id="13"/>
      <w:proofErr w:type="spellEnd"/>
    </w:p>
    <w:p w14:paraId="02CA1BB2" w14:textId="77777777" w:rsidR="00470BBA" w:rsidRDefault="00470BBA" w:rsidP="00470BBA">
      <w:pPr>
        <w:keepNext/>
      </w:pPr>
      <w:r>
        <w:t>Bluetooth devices communicate using a Master-Slave protocol. A single master can communicate with up to 7 slaves in a "piconet" in the older spec and up to 14 slaves on two different logical links (more on that later) in the newer spec. At any given time, data can be transferred between the master and one slave device (except when using broadcast mode). The master decides which slave to address. Usually the master will switch between slaves in a round-robin fashion.</w:t>
      </w:r>
    </w:p>
    <w:p w14:paraId="1E952241" w14:textId="77777777" w:rsidR="00470BBA" w:rsidRDefault="00470BBA" w:rsidP="00470BBA">
      <w:pPr>
        <w:jc w:val="center"/>
      </w:pPr>
      <w:r>
        <w:object w:dxaOrig="9344" w:dyaOrig="6295" w14:anchorId="19C9AA71">
          <v:shape id="_x0000_i1101" type="#_x0000_t75" style="width:291.75pt;height:197.85pt" o:ole="">
            <v:imagedata r:id="rId10" o:title=""/>
          </v:shape>
          <o:OLEObject Type="Embed" ProgID="Visio.Drawing.11" ShapeID="_x0000_i1101" DrawAspect="Content" ObjectID="_1599575111" r:id="rId11"/>
        </w:object>
      </w:r>
    </w:p>
    <w:p w14:paraId="5A4FDFFF" w14:textId="77777777" w:rsidR="00470BBA" w:rsidRDefault="00470BBA" w:rsidP="00470BBA">
      <w:pPr>
        <w:keepNext/>
      </w:pPr>
      <w:r>
        <w:t>Two or more piconets can connect to form a "</w:t>
      </w:r>
      <w:proofErr w:type="spellStart"/>
      <w:r>
        <w:t>scatternet</w:t>
      </w:r>
      <w:proofErr w:type="spellEnd"/>
      <w:r>
        <w:t xml:space="preserve">". In a </w:t>
      </w:r>
      <w:proofErr w:type="spellStart"/>
      <w:r>
        <w:t>scatternet</w:t>
      </w:r>
      <w:proofErr w:type="spellEnd"/>
      <w:r>
        <w:t>, devices can have different roles in different piconets. For example, a device can be a master in one piconet and a slave in another.</w:t>
      </w:r>
    </w:p>
    <w:p w14:paraId="455115F3" w14:textId="77777777" w:rsidR="00470BBA" w:rsidRDefault="00470BBA" w:rsidP="00470BBA">
      <w:pPr>
        <w:jc w:val="center"/>
      </w:pPr>
      <w:r>
        <w:object w:dxaOrig="6375" w:dyaOrig="7655" w14:anchorId="689C82CC">
          <v:shape id="_x0000_i1102" type="#_x0000_t75" style="width:200.95pt;height:242.3pt" o:ole="">
            <v:imagedata r:id="rId12" o:title=""/>
          </v:shape>
          <o:OLEObject Type="Embed" ProgID="Visio.Drawing.11" ShapeID="_x0000_i1102" DrawAspect="Content" ObjectID="_1599575112" r:id="rId13"/>
        </w:object>
      </w:r>
    </w:p>
    <w:p w14:paraId="52C3DCB9" w14:textId="77777777" w:rsidR="00470BBA" w:rsidRDefault="00470BBA" w:rsidP="00470BBA">
      <w:pPr>
        <w:pStyle w:val="Heading2"/>
      </w:pPr>
      <w:bookmarkStart w:id="14" w:name="_Toc520276082"/>
      <w:bookmarkStart w:id="15" w:name="_Toc525833166"/>
      <w:r>
        <w:lastRenderedPageBreak/>
        <w:t>Device Address (BD_ADDR)</w:t>
      </w:r>
      <w:bookmarkEnd w:id="14"/>
      <w:bookmarkEnd w:id="15"/>
    </w:p>
    <w:p w14:paraId="3EF7900E" w14:textId="77777777" w:rsidR="00470BBA" w:rsidRDefault="00470BBA" w:rsidP="00470BBA">
      <w:pPr>
        <w:rPr>
          <w:color w:val="FF0000"/>
        </w:rPr>
      </w:pPr>
      <w:r>
        <w:t>Each Bluetooth device has a unique 48-bit address. The 24 least significant bits are the lower address part (LAP), the next 8 bits are the upper address part (UAP), and the final 16 bits are the non-significant address part (NAP). The upper half of BD_ADDR (made up of the UAP and the NAP) is assigned by IEEE and helps to determine the manufacturer of the Bluetooth device. Unlike the UAP and the NAP, the LAP is assigned by the vendor. The format of the entire BD_ADDR is shown here:</w:t>
      </w:r>
    </w:p>
    <w:tbl>
      <w:tblPr>
        <w:tblStyle w:val="TableGrid"/>
        <w:tblW w:w="0" w:type="auto"/>
        <w:jc w:val="center"/>
        <w:tblLayout w:type="fixed"/>
        <w:tblLook w:val="04A0" w:firstRow="1" w:lastRow="0" w:firstColumn="1" w:lastColumn="0" w:noHBand="0" w:noVBand="1"/>
      </w:tblPr>
      <w:tblGrid>
        <w:gridCol w:w="1970"/>
        <w:gridCol w:w="759"/>
        <w:gridCol w:w="1467"/>
      </w:tblGrid>
      <w:tr w:rsidR="00470BBA" w14:paraId="4D570E7A" w14:textId="77777777" w:rsidTr="0054657A">
        <w:trPr>
          <w:jc w:val="center"/>
        </w:trPr>
        <w:tc>
          <w:tcPr>
            <w:tcW w:w="4196" w:type="dxa"/>
            <w:gridSpan w:val="3"/>
          </w:tcPr>
          <w:p w14:paraId="3A5E43AD" w14:textId="77777777" w:rsidR="00470BBA" w:rsidRPr="00D22FC4" w:rsidRDefault="00470BBA" w:rsidP="0054657A">
            <w:pPr>
              <w:jc w:val="both"/>
            </w:pPr>
            <w:r w:rsidRPr="00D22FC4">
              <w:t>LSB</w:t>
            </w:r>
            <w:r>
              <w:t xml:space="preserve">                                                                         </w:t>
            </w:r>
            <w:r w:rsidRPr="00D22FC4">
              <w:t>MSB</w:t>
            </w:r>
          </w:p>
        </w:tc>
      </w:tr>
      <w:tr w:rsidR="00470BBA" w14:paraId="1DDA937B" w14:textId="77777777" w:rsidTr="0054657A">
        <w:trPr>
          <w:jc w:val="center"/>
        </w:trPr>
        <w:tc>
          <w:tcPr>
            <w:tcW w:w="1970" w:type="dxa"/>
          </w:tcPr>
          <w:p w14:paraId="1FD334DD" w14:textId="77777777" w:rsidR="00470BBA" w:rsidRPr="00D22FC4" w:rsidRDefault="00470BBA" w:rsidP="0054657A">
            <w:pPr>
              <w:jc w:val="center"/>
              <w:rPr>
                <w:b/>
              </w:rPr>
            </w:pPr>
            <w:r w:rsidRPr="00D22FC4">
              <w:rPr>
                <w:b/>
              </w:rPr>
              <w:t>LAP</w:t>
            </w:r>
          </w:p>
        </w:tc>
        <w:tc>
          <w:tcPr>
            <w:tcW w:w="759" w:type="dxa"/>
          </w:tcPr>
          <w:p w14:paraId="049FD443" w14:textId="77777777" w:rsidR="00470BBA" w:rsidRPr="00D22FC4" w:rsidRDefault="00470BBA" w:rsidP="0054657A">
            <w:pPr>
              <w:jc w:val="center"/>
              <w:rPr>
                <w:b/>
              </w:rPr>
            </w:pPr>
            <w:r w:rsidRPr="00D22FC4">
              <w:rPr>
                <w:b/>
              </w:rPr>
              <w:t>UAP</w:t>
            </w:r>
          </w:p>
        </w:tc>
        <w:tc>
          <w:tcPr>
            <w:tcW w:w="1467" w:type="dxa"/>
          </w:tcPr>
          <w:p w14:paraId="029EB6E1" w14:textId="77777777" w:rsidR="00470BBA" w:rsidRPr="00D22FC4" w:rsidRDefault="00470BBA" w:rsidP="0054657A">
            <w:pPr>
              <w:jc w:val="center"/>
              <w:rPr>
                <w:b/>
              </w:rPr>
            </w:pPr>
            <w:r w:rsidRPr="00D22FC4">
              <w:rPr>
                <w:b/>
              </w:rPr>
              <w:t>NAP</w:t>
            </w:r>
          </w:p>
        </w:tc>
      </w:tr>
      <w:tr w:rsidR="00470BBA" w14:paraId="21D7B397" w14:textId="77777777" w:rsidTr="0054657A">
        <w:trPr>
          <w:jc w:val="center"/>
        </w:trPr>
        <w:tc>
          <w:tcPr>
            <w:tcW w:w="1970" w:type="dxa"/>
          </w:tcPr>
          <w:p w14:paraId="6558A2EF" w14:textId="77777777" w:rsidR="00470BBA" w:rsidRPr="00D22FC4" w:rsidRDefault="00470BBA" w:rsidP="0054657A">
            <w:pPr>
              <w:jc w:val="center"/>
            </w:pPr>
            <w:r w:rsidRPr="00D22FC4">
              <w:t>24 bits</w:t>
            </w:r>
          </w:p>
        </w:tc>
        <w:tc>
          <w:tcPr>
            <w:tcW w:w="759" w:type="dxa"/>
          </w:tcPr>
          <w:p w14:paraId="146FA616" w14:textId="77777777" w:rsidR="00470BBA" w:rsidRPr="00D22FC4" w:rsidRDefault="00470BBA" w:rsidP="0054657A">
            <w:pPr>
              <w:jc w:val="center"/>
            </w:pPr>
            <w:r w:rsidRPr="00D22FC4">
              <w:t>8 bits</w:t>
            </w:r>
          </w:p>
        </w:tc>
        <w:tc>
          <w:tcPr>
            <w:tcW w:w="1467" w:type="dxa"/>
          </w:tcPr>
          <w:p w14:paraId="1A4345C1" w14:textId="77777777" w:rsidR="00470BBA" w:rsidRPr="00D22FC4" w:rsidRDefault="00470BBA" w:rsidP="0054657A">
            <w:pPr>
              <w:jc w:val="center"/>
            </w:pPr>
            <w:r w:rsidRPr="00D22FC4">
              <w:t>16 bits</w:t>
            </w:r>
          </w:p>
        </w:tc>
      </w:tr>
      <w:tr w:rsidR="00470BBA" w14:paraId="25BB2EBD" w14:textId="77777777" w:rsidTr="0054657A">
        <w:trPr>
          <w:jc w:val="center"/>
        </w:trPr>
        <w:tc>
          <w:tcPr>
            <w:tcW w:w="1970" w:type="dxa"/>
          </w:tcPr>
          <w:p w14:paraId="6B115D5A" w14:textId="77777777" w:rsidR="00470BBA" w:rsidRPr="00444F29" w:rsidRDefault="00470BBA" w:rsidP="0054657A">
            <w:pPr>
              <w:jc w:val="center"/>
            </w:pPr>
            <w:r>
              <w:t>Assigned by vendor</w:t>
            </w:r>
          </w:p>
        </w:tc>
        <w:tc>
          <w:tcPr>
            <w:tcW w:w="2226" w:type="dxa"/>
            <w:gridSpan w:val="2"/>
          </w:tcPr>
          <w:p w14:paraId="14373A10" w14:textId="77777777" w:rsidR="00470BBA" w:rsidRPr="00444F29" w:rsidRDefault="00470BBA" w:rsidP="0054657A">
            <w:pPr>
              <w:jc w:val="center"/>
            </w:pPr>
            <w:r w:rsidRPr="00444F29">
              <w:t>Assigned by IEEE</w:t>
            </w:r>
          </w:p>
        </w:tc>
      </w:tr>
    </w:tbl>
    <w:p w14:paraId="18FCC19C" w14:textId="77777777" w:rsidR="00470BBA" w:rsidRPr="00CA4442" w:rsidRDefault="00470BBA" w:rsidP="00470BBA">
      <w:pPr>
        <w:jc w:val="center"/>
      </w:pPr>
    </w:p>
    <w:p w14:paraId="339C32F2" w14:textId="77777777" w:rsidR="00470BBA" w:rsidRDefault="00470BBA" w:rsidP="00470BBA">
      <w:r w:rsidRPr="00C14929">
        <w:t>There are 64 LAP values reserved for the inquiry process (discussed later). These values must not be used for any BD_ADDR.</w:t>
      </w:r>
      <w:r>
        <w:t xml:space="preserve"> The reserved values are:</w:t>
      </w:r>
    </w:p>
    <w:tbl>
      <w:tblPr>
        <w:tblStyle w:val="TableGrid"/>
        <w:tblW w:w="0" w:type="auto"/>
        <w:jc w:val="center"/>
        <w:tblLook w:val="04A0" w:firstRow="1" w:lastRow="0" w:firstColumn="1" w:lastColumn="0" w:noHBand="0" w:noVBand="1"/>
      </w:tblPr>
      <w:tblGrid>
        <w:gridCol w:w="2106"/>
        <w:gridCol w:w="2229"/>
      </w:tblGrid>
      <w:tr w:rsidR="00470BBA" w14:paraId="78196635" w14:textId="77777777" w:rsidTr="0054657A">
        <w:trPr>
          <w:jc w:val="center"/>
        </w:trPr>
        <w:tc>
          <w:tcPr>
            <w:tcW w:w="2106" w:type="dxa"/>
            <w:shd w:val="clear" w:color="auto" w:fill="D0CECE" w:themeFill="background2" w:themeFillShade="E6"/>
          </w:tcPr>
          <w:p w14:paraId="0A5B4D60" w14:textId="77777777" w:rsidR="00470BBA" w:rsidRPr="00A9102D" w:rsidRDefault="00470BBA" w:rsidP="0054657A">
            <w:pPr>
              <w:rPr>
                <w:b/>
              </w:rPr>
            </w:pPr>
            <w:r w:rsidRPr="00A9102D">
              <w:rPr>
                <w:b/>
              </w:rPr>
              <w:t>LAP Range</w:t>
            </w:r>
          </w:p>
        </w:tc>
        <w:tc>
          <w:tcPr>
            <w:tcW w:w="2229" w:type="dxa"/>
            <w:shd w:val="clear" w:color="auto" w:fill="D0CECE" w:themeFill="background2" w:themeFillShade="E6"/>
          </w:tcPr>
          <w:p w14:paraId="6BB41F15" w14:textId="77777777" w:rsidR="00470BBA" w:rsidRPr="00A9102D" w:rsidRDefault="00470BBA" w:rsidP="0054657A">
            <w:pPr>
              <w:rPr>
                <w:b/>
              </w:rPr>
            </w:pPr>
            <w:r w:rsidRPr="00A9102D">
              <w:rPr>
                <w:b/>
              </w:rPr>
              <w:t>Purpose</w:t>
            </w:r>
          </w:p>
        </w:tc>
      </w:tr>
      <w:tr w:rsidR="00470BBA" w14:paraId="78B59888" w14:textId="77777777" w:rsidTr="0054657A">
        <w:trPr>
          <w:jc w:val="center"/>
        </w:trPr>
        <w:tc>
          <w:tcPr>
            <w:tcW w:w="2106" w:type="dxa"/>
          </w:tcPr>
          <w:p w14:paraId="0172E995" w14:textId="77777777" w:rsidR="00470BBA" w:rsidRDefault="00470BBA" w:rsidP="0054657A">
            <w:r>
              <w:t>0x9E8B00</w:t>
            </w:r>
          </w:p>
        </w:tc>
        <w:tc>
          <w:tcPr>
            <w:tcW w:w="2229" w:type="dxa"/>
          </w:tcPr>
          <w:p w14:paraId="3077A304" w14:textId="77777777" w:rsidR="00470BBA" w:rsidRDefault="00470BBA" w:rsidP="0054657A">
            <w:r>
              <w:t>Dedicated Inquiry</w:t>
            </w:r>
          </w:p>
        </w:tc>
      </w:tr>
      <w:tr w:rsidR="00470BBA" w14:paraId="102BB509" w14:textId="77777777" w:rsidTr="0054657A">
        <w:trPr>
          <w:jc w:val="center"/>
        </w:trPr>
        <w:tc>
          <w:tcPr>
            <w:tcW w:w="2106" w:type="dxa"/>
          </w:tcPr>
          <w:p w14:paraId="69A99B11" w14:textId="77777777" w:rsidR="00470BBA" w:rsidRDefault="00470BBA" w:rsidP="0054657A">
            <w:r>
              <w:t>0x9E8B01 – 0x9E8B32</w:t>
            </w:r>
          </w:p>
        </w:tc>
        <w:tc>
          <w:tcPr>
            <w:tcW w:w="2229" w:type="dxa"/>
          </w:tcPr>
          <w:p w14:paraId="2AAED4F0" w14:textId="77777777" w:rsidR="00470BBA" w:rsidRDefault="00470BBA" w:rsidP="0054657A">
            <w:r>
              <w:t>Reserved for future use</w:t>
            </w:r>
          </w:p>
        </w:tc>
      </w:tr>
      <w:tr w:rsidR="00470BBA" w14:paraId="4DF1164E" w14:textId="77777777" w:rsidTr="0054657A">
        <w:trPr>
          <w:jc w:val="center"/>
        </w:trPr>
        <w:tc>
          <w:tcPr>
            <w:tcW w:w="2106" w:type="dxa"/>
          </w:tcPr>
          <w:p w14:paraId="77CCD66F" w14:textId="77777777" w:rsidR="00470BBA" w:rsidRDefault="00470BBA" w:rsidP="0054657A">
            <w:r>
              <w:t>0x9E8B33</w:t>
            </w:r>
          </w:p>
        </w:tc>
        <w:tc>
          <w:tcPr>
            <w:tcW w:w="2229" w:type="dxa"/>
          </w:tcPr>
          <w:p w14:paraId="084B5B0F" w14:textId="77777777" w:rsidR="00470BBA" w:rsidRDefault="00470BBA" w:rsidP="0054657A">
            <w:r>
              <w:t>General Inquiry</w:t>
            </w:r>
          </w:p>
        </w:tc>
      </w:tr>
      <w:tr w:rsidR="00470BBA" w14:paraId="58CFA461" w14:textId="77777777" w:rsidTr="0054657A">
        <w:trPr>
          <w:jc w:val="center"/>
        </w:trPr>
        <w:tc>
          <w:tcPr>
            <w:tcW w:w="2106" w:type="dxa"/>
          </w:tcPr>
          <w:p w14:paraId="34F18F98" w14:textId="77777777" w:rsidR="00470BBA" w:rsidRDefault="00470BBA" w:rsidP="0054657A">
            <w:r>
              <w:t>0x9E8B34 - 0x9E8B3F</w:t>
            </w:r>
          </w:p>
        </w:tc>
        <w:tc>
          <w:tcPr>
            <w:tcW w:w="2229" w:type="dxa"/>
          </w:tcPr>
          <w:p w14:paraId="321E8B38" w14:textId="77777777" w:rsidR="00470BBA" w:rsidRDefault="00470BBA" w:rsidP="0054657A">
            <w:r>
              <w:t>Reserved for future use</w:t>
            </w:r>
          </w:p>
        </w:tc>
      </w:tr>
    </w:tbl>
    <w:p w14:paraId="30E2108E" w14:textId="77777777" w:rsidR="00470BBA" w:rsidRDefault="00470BBA" w:rsidP="00470BBA">
      <w:pPr>
        <w:pStyle w:val="Heading2"/>
      </w:pPr>
      <w:bookmarkStart w:id="16" w:name="_Toc520276083"/>
      <w:bookmarkStart w:id="17" w:name="_Toc525833167"/>
      <w:r>
        <w:t>Piconet Clocks</w:t>
      </w:r>
      <w:bookmarkEnd w:id="16"/>
      <w:bookmarkEnd w:id="17"/>
    </w:p>
    <w:p w14:paraId="6BA1DFF7" w14:textId="77777777" w:rsidR="00470BBA" w:rsidRDefault="00470BBA" w:rsidP="00470BBA">
      <w:r>
        <w:t>Each device has a 28-bit timer which counts at 3.2 kHz (period = 312.5</w:t>
      </w:r>
      <w:r>
        <w:rPr>
          <w:rFonts w:cstheme="minorHAnsi"/>
        </w:rPr>
        <w:t>µ</w:t>
      </w:r>
      <w:r>
        <w:t>s) to be used as a clock. Therefore, the timer wraps around every 23 hours and 18 minutes.</w:t>
      </w:r>
    </w:p>
    <w:p w14:paraId="3C19F267" w14:textId="77777777" w:rsidR="00470BBA" w:rsidRDefault="00470BBA" w:rsidP="00470BBA">
      <w:r>
        <w:t>In a piconet, the clock from the master is called the piconet clock. All timing signals are derived from the piconet clock. The clock for each slave is its own internal timer with an offset used to synchronize it to the piconet clock.</w:t>
      </w:r>
    </w:p>
    <w:p w14:paraId="4A753402" w14:textId="77777777" w:rsidR="00470BBA" w:rsidRDefault="00470BBA" w:rsidP="00470BBA">
      <w:pPr>
        <w:pStyle w:val="Heading2"/>
      </w:pPr>
      <w:bookmarkStart w:id="18" w:name="_Toc520276084"/>
      <w:bookmarkStart w:id="19" w:name="_Toc525833168"/>
      <w:r>
        <w:t>Channel (Frequency) Hopping Sequence</w:t>
      </w:r>
      <w:bookmarkEnd w:id="18"/>
      <w:bookmarkEnd w:id="19"/>
    </w:p>
    <w:p w14:paraId="0D58FB5C" w14:textId="77777777" w:rsidR="00470BBA" w:rsidRDefault="00470BBA" w:rsidP="00470BBA">
      <w:r>
        <w:t>The sequence used for channel hopping is determined by the 28 least significant bits of the BD_ADDR of the master. The current channel for the hopping sequence (a.k.a. the phase) is determined by the 27 most significant bits of the piconet clock. That is why each slave's clock must be synchronized to the piconet clock. Otherwise, the slave and master would not hop to the same channels.</w:t>
      </w:r>
    </w:p>
    <w:p w14:paraId="29AFA89A" w14:textId="77777777" w:rsidR="00470BBA" w:rsidRDefault="00470BBA" w:rsidP="00470BBA">
      <w:r>
        <w:t xml:space="preserve">Since the piconet clock is 3.2 kHz and the phase </w:t>
      </w:r>
      <w:proofErr w:type="gramStart"/>
      <w:r>
        <w:t>uses</w:t>
      </w:r>
      <w:proofErr w:type="gramEnd"/>
      <w:r>
        <w:t xml:space="preserve"> the upper 27 of the 28 bits of the piconet clock, that means hopping happens at a rate of 1.6 kHz (i.e. 1600 times per second or once every 625 </w:t>
      </w:r>
      <w:r>
        <w:rPr>
          <w:rFonts w:cstheme="minorHAnsi"/>
        </w:rPr>
        <w:t>µ</w:t>
      </w:r>
      <w:r>
        <w:t>s).</w:t>
      </w:r>
    </w:p>
    <w:p w14:paraId="52E3EDEB" w14:textId="77777777" w:rsidR="00470BBA" w:rsidRDefault="00470BBA" w:rsidP="00470BBA">
      <w:pPr>
        <w:pStyle w:val="Heading2"/>
      </w:pPr>
      <w:bookmarkStart w:id="20" w:name="_Toc520276085"/>
      <w:bookmarkStart w:id="21" w:name="_Toc525833169"/>
      <w:r>
        <w:t>Time slots</w:t>
      </w:r>
      <w:bookmarkEnd w:id="20"/>
      <w:bookmarkEnd w:id="21"/>
    </w:p>
    <w:p w14:paraId="0D2B1F46" w14:textId="77777777" w:rsidR="00470BBA" w:rsidRDefault="00470BBA" w:rsidP="00470BB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packets while the slave uses odd numbered time slots. Since hopping also happens every 625 </w:t>
      </w:r>
      <w:r>
        <w:rPr>
          <w:rFonts w:cstheme="minorHAnsi"/>
        </w:rPr>
        <w:t>µ</w:t>
      </w:r>
      <w:r>
        <w:t>s, each time slot uses a different channel from the hop sequence.</w:t>
      </w:r>
    </w:p>
    <w:p w14:paraId="4A5B7E2C" w14:textId="77777777" w:rsidR="00470BBA" w:rsidRDefault="00470BBA" w:rsidP="00470BBA">
      <w:pPr>
        <w:jc w:val="center"/>
      </w:pPr>
      <w:r>
        <w:object w:dxaOrig="7994" w:dyaOrig="4865" w14:anchorId="5752AC77">
          <v:shape id="_x0000_i1103" type="#_x0000_t75" style="width:278pt;height:169.05pt" o:ole="">
            <v:imagedata r:id="rId14" o:title=""/>
          </v:shape>
          <o:OLEObject Type="Embed" ProgID="Visio.Drawing.11" ShapeID="_x0000_i1103" DrawAspect="Content" ObjectID="_1599575113" r:id="rId15"/>
        </w:object>
      </w:r>
    </w:p>
    <w:p w14:paraId="33042B3D" w14:textId="77777777" w:rsidR="00470BBA" w:rsidRDefault="00470BBA" w:rsidP="00470BBA">
      <w:r>
        <w:t xml:space="preserve">In addition to standard single slot packets, there are multi-slot packets of 3 or 5 slots. In the case of a multi-slot packet, the channel stays the same for the entire </w:t>
      </w:r>
      <w:proofErr w:type="gramStart"/>
      <w:r>
        <w:t>packet</w:t>
      </w:r>
      <w:proofErr w:type="gramEnd"/>
      <w:r>
        <w:t xml:space="preserve"> but the channel will jump to the next frequency in the sequence once that packet is finished. For example, if a 3-slot packet uses the 4</w:t>
      </w:r>
      <w:r w:rsidRPr="007E3348">
        <w:rPr>
          <w:vertAlign w:val="superscript"/>
        </w:rPr>
        <w:t>th</w:t>
      </w:r>
      <w:r>
        <w:t xml:space="preserve"> channel in the hopping sequence, the packet after the 3-slot packet will use the 7</w:t>
      </w:r>
      <w:r w:rsidRPr="007E3348">
        <w:rPr>
          <w:vertAlign w:val="superscript"/>
        </w:rPr>
        <w:t>th</w:t>
      </w:r>
      <w:r>
        <w:t xml:space="preserve"> channel. The pictures below show multi-slot packets from master to slave, but the other direction is also possible.</w:t>
      </w:r>
    </w:p>
    <w:p w14:paraId="41FB810D" w14:textId="77777777" w:rsidR="00470BBA" w:rsidRDefault="00470BBA" w:rsidP="00470BBA">
      <w:pPr>
        <w:jc w:val="center"/>
      </w:pPr>
      <w:r>
        <w:object w:dxaOrig="7994" w:dyaOrig="4865" w14:anchorId="19AF41B3">
          <v:shape id="_x0000_i1104" type="#_x0000_t75" style="width:279.85pt;height:170.9pt;mso-position-vertical:absolute" o:ole="">
            <v:imagedata r:id="rId16" o:title=""/>
          </v:shape>
          <o:OLEObject Type="Embed" ProgID="Visio.Drawing.11" ShapeID="_x0000_i1104" DrawAspect="Content" ObjectID="_1599575114" r:id="rId17"/>
        </w:object>
      </w:r>
      <w:r>
        <w:t xml:space="preserve"> </w:t>
      </w:r>
    </w:p>
    <w:p w14:paraId="6892AAE9" w14:textId="77777777" w:rsidR="00470BBA" w:rsidRDefault="00470BBA" w:rsidP="00470BBA">
      <w:pPr>
        <w:jc w:val="center"/>
      </w:pPr>
      <w:r>
        <w:object w:dxaOrig="10874" w:dyaOrig="4865" w14:anchorId="73783C27">
          <v:shape id="_x0000_i1105" type="#_x0000_t75" style="width:381.9pt;height:170.9pt" o:ole="">
            <v:imagedata r:id="rId18" o:title=""/>
          </v:shape>
          <o:OLEObject Type="Embed" ProgID="Visio.Drawing.11" ShapeID="_x0000_i1105" DrawAspect="Content" ObjectID="_1599575115" r:id="rId19"/>
        </w:object>
      </w:r>
    </w:p>
    <w:p w14:paraId="5DB388A8" w14:textId="77777777" w:rsidR="00470BBA" w:rsidRDefault="00470BBA" w:rsidP="00470BBA">
      <w:r>
        <w:lastRenderedPageBreak/>
        <w:t>An adapted frequency hopping sequence may use fewer than all 79 channels (but at least 20). In that case, the master and slave slot pairs use the same channel. As with the multi-slot packets, the next channel will jump to the appropriate frequency in the sequence. For example, if the master uses the 4</w:t>
      </w:r>
      <w:r w:rsidRPr="007E3348">
        <w:rPr>
          <w:vertAlign w:val="superscript"/>
        </w:rPr>
        <w:t>th</w:t>
      </w:r>
      <w:r>
        <w:t xml:space="preserve"> channel for a single slot packet using adapted frequency hopping, the slave will also use the 4</w:t>
      </w:r>
      <w:r w:rsidRPr="007E3348">
        <w:rPr>
          <w:vertAlign w:val="superscript"/>
        </w:rPr>
        <w:t>th</w:t>
      </w:r>
      <w:r>
        <w:t xml:space="preserve"> channel and the next master packet will use the 6</w:t>
      </w:r>
      <w:r w:rsidRPr="007E3348">
        <w:rPr>
          <w:vertAlign w:val="superscript"/>
        </w:rPr>
        <w:t>th</w:t>
      </w:r>
      <w:r>
        <w:t xml:space="preserve"> channel.</w:t>
      </w:r>
    </w:p>
    <w:p w14:paraId="4B8E70F8" w14:textId="77777777" w:rsidR="00470BBA" w:rsidRPr="00CA4442" w:rsidRDefault="00470BBA" w:rsidP="00470BBA">
      <w:pPr>
        <w:jc w:val="center"/>
      </w:pPr>
      <w:r>
        <w:object w:dxaOrig="10874" w:dyaOrig="4867" w14:anchorId="66A892FC">
          <v:shape id="_x0000_i1106" type="#_x0000_t75" style="width:381.9pt;height:170.3pt" o:ole="">
            <v:imagedata r:id="rId20" o:title=""/>
          </v:shape>
          <o:OLEObject Type="Embed" ProgID="Visio.Drawing.11" ShapeID="_x0000_i1106" DrawAspect="Content" ObjectID="_1599575116" r:id="rId21"/>
        </w:object>
      </w:r>
    </w:p>
    <w:p w14:paraId="3290AF10" w14:textId="77777777" w:rsidR="00470BBA" w:rsidRDefault="00470BBA" w:rsidP="00470BBA">
      <w:r>
        <w:t>The master initiates any changes to or from adapted frequency hopping or to a different adapted frequency hopping scheme by sending an AFH command. The slave(s) must then send an acknowledge (ACK).</w:t>
      </w:r>
    </w:p>
    <w:p w14:paraId="7398D1E6" w14:textId="77777777" w:rsidR="00470BBA" w:rsidRDefault="00470BBA" w:rsidP="00470BBA">
      <w:pPr>
        <w:pStyle w:val="Heading1"/>
      </w:pPr>
      <w:bookmarkStart w:id="22" w:name="_Toc520276086"/>
      <w:bookmarkStart w:id="23" w:name="_Toc525833170"/>
      <w:r>
        <w:t>Logical Transports (Links)</w:t>
      </w:r>
      <w:bookmarkEnd w:id="22"/>
      <w:bookmarkEnd w:id="23"/>
    </w:p>
    <w:p w14:paraId="48B963A2" w14:textId="77777777" w:rsidR="00470BBA" w:rsidRDefault="00470BBA" w:rsidP="00470BBA">
      <w:r>
        <w:t>There are five types of link supported in Bluetooth. Each is discussed in detail in the following sections.</w:t>
      </w:r>
    </w:p>
    <w:p w14:paraId="0B301A18" w14:textId="77777777" w:rsidR="00470BBA" w:rsidRDefault="00470BBA" w:rsidP="00470BBA">
      <w:pPr>
        <w:pStyle w:val="ListParagraph"/>
        <w:numPr>
          <w:ilvl w:val="0"/>
          <w:numId w:val="33"/>
        </w:numPr>
      </w:pPr>
      <w:r>
        <w:t>Synchronous Connection-Oriented (SCO)</w:t>
      </w:r>
    </w:p>
    <w:p w14:paraId="4F65AED5" w14:textId="77777777" w:rsidR="00470BBA" w:rsidRDefault="00470BBA" w:rsidP="00470BBA">
      <w:pPr>
        <w:pStyle w:val="ListParagraph"/>
        <w:numPr>
          <w:ilvl w:val="0"/>
          <w:numId w:val="33"/>
        </w:numPr>
      </w:pPr>
      <w:r>
        <w:t>Extended Synchronous Connection-Oriented (</w:t>
      </w:r>
      <w:proofErr w:type="spellStart"/>
      <w:r>
        <w:t>eSCO</w:t>
      </w:r>
      <w:proofErr w:type="spellEnd"/>
      <w:r>
        <w:t>)</w:t>
      </w:r>
    </w:p>
    <w:p w14:paraId="0AF1105A" w14:textId="77777777" w:rsidR="00470BBA" w:rsidRDefault="00470BBA" w:rsidP="00470BBA">
      <w:pPr>
        <w:pStyle w:val="ListParagraph"/>
        <w:numPr>
          <w:ilvl w:val="0"/>
          <w:numId w:val="33"/>
        </w:numPr>
      </w:pPr>
      <w:r>
        <w:t>Asynchronous Connection-Oriented (ACL)</w:t>
      </w:r>
    </w:p>
    <w:p w14:paraId="5D0D008B" w14:textId="77777777" w:rsidR="00470BBA" w:rsidRDefault="00470BBA" w:rsidP="00470BBA">
      <w:pPr>
        <w:pStyle w:val="ListParagraph"/>
        <w:numPr>
          <w:ilvl w:val="0"/>
          <w:numId w:val="33"/>
        </w:numPr>
      </w:pPr>
      <w:r>
        <w:t>Active Slave Broadcast (ASB)</w:t>
      </w:r>
    </w:p>
    <w:p w14:paraId="56DAC902" w14:textId="77777777" w:rsidR="00470BBA" w:rsidRDefault="00470BBA" w:rsidP="00470BBA">
      <w:pPr>
        <w:pStyle w:val="ListParagraph"/>
        <w:numPr>
          <w:ilvl w:val="0"/>
          <w:numId w:val="33"/>
        </w:numPr>
      </w:pPr>
      <w:r>
        <w:t>Parked Slave Broadcast (PSB)</w:t>
      </w:r>
    </w:p>
    <w:p w14:paraId="225E3CE0" w14:textId="77777777" w:rsidR="00470BBA" w:rsidRDefault="00470BBA" w:rsidP="00470BBA">
      <w:pPr>
        <w:pStyle w:val="Heading2"/>
      </w:pPr>
      <w:bookmarkStart w:id="24" w:name="_Toc520276087"/>
      <w:bookmarkStart w:id="25" w:name="_Toc525833171"/>
      <w:r>
        <w:t>Synchronous Connection-Oriented (SCO)</w:t>
      </w:r>
      <w:bookmarkEnd w:id="24"/>
      <w:bookmarkEnd w:id="25"/>
    </w:p>
    <w:p w14:paraId="14522D7A" w14:textId="77777777" w:rsidR="00470BBA" w:rsidRPr="00D4208B" w:rsidRDefault="00470BBA" w:rsidP="00470BBA">
      <w:r>
        <w:t xml:space="preserve">An SCO link is a point-to-point link between the master and a specific slave. This type of link can be used for time critical data such as voice. Some time slots are reserved for both the master and the slave. SCO packets are never re-transmitted. A master can support up to three simultaneous SCO links (either to one slave or to different slaves). </w:t>
      </w:r>
    </w:p>
    <w:p w14:paraId="2FA75B77" w14:textId="77777777" w:rsidR="00470BBA" w:rsidRDefault="00470BBA" w:rsidP="00470BBA">
      <w:pPr>
        <w:pStyle w:val="Heading2"/>
      </w:pPr>
      <w:bookmarkStart w:id="26" w:name="_Toc520276088"/>
      <w:bookmarkStart w:id="27" w:name="_Toc525833172"/>
      <w:r>
        <w:t>Extended Synchronous Connection-Oriented (</w:t>
      </w:r>
      <w:proofErr w:type="spellStart"/>
      <w:r>
        <w:t>eSCO</w:t>
      </w:r>
      <w:proofErr w:type="spellEnd"/>
      <w:r>
        <w:t>)</w:t>
      </w:r>
      <w:bookmarkEnd w:id="26"/>
      <w:bookmarkEnd w:id="27"/>
    </w:p>
    <w:p w14:paraId="426CBC45" w14:textId="77777777" w:rsidR="00470BBA" w:rsidRDefault="00470BBA" w:rsidP="00470BBA">
      <w:r>
        <w:t xml:space="preserve">The </w:t>
      </w:r>
      <w:proofErr w:type="spellStart"/>
      <w:r>
        <w:t>eSCO</w:t>
      </w:r>
      <w:proofErr w:type="spellEnd"/>
      <w:r>
        <w:t xml:space="preserve"> link is </w:t>
      </w:r>
      <w:proofErr w:type="gramStart"/>
      <w:r>
        <w:t>similar to</w:t>
      </w:r>
      <w:proofErr w:type="gramEnd"/>
      <w:r>
        <w:t xml:space="preserve"> SCO except that re-transmission is allowed. Since it allows time for re-transmission without losing time synchronization, this type of link is useful for higher-quality streaming than a standard SCO link.</w:t>
      </w:r>
    </w:p>
    <w:p w14:paraId="607F8D50" w14:textId="77777777" w:rsidR="00470BBA" w:rsidRDefault="00470BBA" w:rsidP="00470BBA">
      <w:r>
        <w:lastRenderedPageBreak/>
        <w:t>It uses a 3-bit device address (LT_ADDR) so that all 7 devices on a piconet can be addressed. The LT_ADDR is used with retransmitted messages so that the slaves can identify them.</w:t>
      </w:r>
    </w:p>
    <w:p w14:paraId="185D25A2" w14:textId="77777777" w:rsidR="00470BBA" w:rsidRPr="00D4208B" w:rsidRDefault="00470BBA" w:rsidP="00470BBA">
      <w:proofErr w:type="spellStart"/>
      <w:r>
        <w:t>eSCO</w:t>
      </w:r>
      <w:proofErr w:type="spellEnd"/>
      <w:r>
        <w:t xml:space="preserve"> links support both BR and EDR.</w:t>
      </w:r>
    </w:p>
    <w:p w14:paraId="48797D16" w14:textId="77777777" w:rsidR="00470BBA" w:rsidRDefault="00470BBA" w:rsidP="00470BBA">
      <w:pPr>
        <w:pStyle w:val="Heading2"/>
      </w:pPr>
      <w:bookmarkStart w:id="28" w:name="_Toc520276089"/>
      <w:bookmarkStart w:id="29" w:name="_Toc525833173"/>
      <w:r>
        <w:t>Asynchronous Connection-Less (ACL)</w:t>
      </w:r>
      <w:bookmarkEnd w:id="28"/>
      <w:bookmarkEnd w:id="29"/>
    </w:p>
    <w:p w14:paraId="77C08889" w14:textId="77777777" w:rsidR="00470BBA" w:rsidRPr="00D4208B" w:rsidRDefault="00470BBA" w:rsidP="00470BBA">
      <w:r>
        <w:t xml:space="preserve">An ACL link is used for asynchronous communication. This type of link is useful for non-time critical data. 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3042DDEA" w14:textId="77777777" w:rsidR="00470BBA" w:rsidRDefault="00470BBA" w:rsidP="00470BBA">
      <w:pPr>
        <w:pStyle w:val="Heading2"/>
      </w:pPr>
      <w:bookmarkStart w:id="30" w:name="_Toc520276090"/>
      <w:bookmarkStart w:id="31" w:name="_Toc525833174"/>
      <w:r>
        <w:t>Active Slave Broadcast (ASB)</w:t>
      </w:r>
      <w:bookmarkEnd w:id="30"/>
      <w:bookmarkEnd w:id="31"/>
    </w:p>
    <w:p w14:paraId="10483473" w14:textId="77777777" w:rsidR="00470BBA" w:rsidRPr="00D4208B" w:rsidRDefault="00470BBA" w:rsidP="00470BBA">
      <w:r>
        <w:t xml:space="preserve">An ASB link is used for a master to send broadcast packets to all </w:t>
      </w:r>
      <w:r w:rsidRPr="00D46148">
        <w:rPr>
          <w:u w:val="single"/>
        </w:rPr>
        <w:t>active</w:t>
      </w:r>
      <w:r>
        <w:t xml:space="preserve"> slaves connected to a piconet. An acknowledgement is not necessary for ASB packets.</w:t>
      </w:r>
    </w:p>
    <w:p w14:paraId="3D10DC78" w14:textId="77777777" w:rsidR="00470BBA" w:rsidRDefault="00470BBA" w:rsidP="00470BBA">
      <w:pPr>
        <w:pStyle w:val="Heading2"/>
      </w:pPr>
      <w:bookmarkStart w:id="32" w:name="_Toc520276091"/>
      <w:bookmarkStart w:id="33" w:name="_Toc525833175"/>
      <w:r>
        <w:t>Parked Slave Broadcast (PSB)</w:t>
      </w:r>
      <w:bookmarkEnd w:id="32"/>
      <w:bookmarkEnd w:id="33"/>
    </w:p>
    <w:p w14:paraId="4AE6C661" w14:textId="77777777" w:rsidR="00470BBA" w:rsidRDefault="00470BBA" w:rsidP="00470BB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12554877" w14:textId="77777777" w:rsidR="00470BBA" w:rsidRDefault="00470BBA" w:rsidP="00470BBA">
      <w:r>
        <w:t>PSB is the only link between a master and a parked slave.</w:t>
      </w:r>
    </w:p>
    <w:p w14:paraId="6CC9ACCF" w14:textId="77777777" w:rsidR="00470BBA" w:rsidRDefault="00470BBA" w:rsidP="00470BBA">
      <w:pPr>
        <w:pStyle w:val="Heading1"/>
      </w:pPr>
      <w:bookmarkStart w:id="34" w:name="_Toc520276092"/>
      <w:bookmarkStart w:id="35" w:name="_Toc525833176"/>
      <w:r>
        <w:t>States and State Transitions</w:t>
      </w:r>
      <w:bookmarkEnd w:id="34"/>
      <w:bookmarkEnd w:id="35"/>
    </w:p>
    <w:p w14:paraId="0FF76827" w14:textId="77777777" w:rsidR="00470BBA" w:rsidRPr="00CA29D3" w:rsidRDefault="00470BBA" w:rsidP="00470BBA">
      <w:pPr>
        <w:keepNext/>
      </w:pPr>
      <w:r w:rsidRPr="00CA29D3">
        <w:t xml:space="preserve">The Bluetooth </w:t>
      </w:r>
      <w:r>
        <w:t xml:space="preserve">device </w:t>
      </w:r>
      <w:r w:rsidRPr="00CA29D3">
        <w:t>states are shown in the figure below.</w:t>
      </w:r>
    </w:p>
    <w:p w14:paraId="216369D3" w14:textId="77777777" w:rsidR="00470BBA" w:rsidRDefault="00470BBA" w:rsidP="00470BBA">
      <w:pPr>
        <w:jc w:val="center"/>
      </w:pPr>
      <w:r>
        <w:object w:dxaOrig="11000" w:dyaOrig="6901" w14:anchorId="6C1BC042">
          <v:shape id="_x0000_i1107" type="#_x0000_t75" style="width:386.9pt;height:243.55pt" o:ole="">
            <v:imagedata r:id="rId22" o:title=""/>
          </v:shape>
          <o:OLEObject Type="Embed" ProgID="Visio.Drawing.11" ShapeID="_x0000_i1107" DrawAspect="Content" ObjectID="_1599575117" r:id="rId23"/>
        </w:object>
      </w:r>
    </w:p>
    <w:p w14:paraId="7DDF8C54" w14:textId="77777777" w:rsidR="00470BBA" w:rsidRPr="00CA29D3" w:rsidRDefault="00470BBA" w:rsidP="00470BBA">
      <w:r>
        <w:lastRenderedPageBreak/>
        <w:t xml:space="preserve">A device starts in the Standby state. </w:t>
      </w:r>
      <w:proofErr w:type="gramStart"/>
      <w:r>
        <w:t>In order to</w:t>
      </w:r>
      <w:proofErr w:type="gramEnd"/>
      <w:r>
        <w:t xml:space="preserve"> become Connected, it must go through ether Inquiry and then Paging (if the address is unknown), or just Paging (if the address is known). Once it is Connected, a device can Transmit and Receive data. Three different low power states (Sniff, Hold, and Park) can be used for devices that do not need to stay </w:t>
      </w:r>
      <w:proofErr w:type="gramStart"/>
      <w:r>
        <w:t>Connected</w:t>
      </w:r>
      <w:proofErr w:type="gramEnd"/>
      <w:r>
        <w:t xml:space="preserve"> but which don't want to go all the way back to Standby.</w:t>
      </w:r>
    </w:p>
    <w:p w14:paraId="04177A11" w14:textId="77777777" w:rsidR="00470BBA" w:rsidRDefault="00470BBA" w:rsidP="00470BBA">
      <w:pPr>
        <w:pStyle w:val="Heading2"/>
      </w:pPr>
      <w:bookmarkStart w:id="36" w:name="_Toc520276093"/>
      <w:bookmarkStart w:id="37" w:name="_Toc525833177"/>
      <w:r>
        <w:t>Inquiry</w:t>
      </w:r>
      <w:bookmarkEnd w:id="36"/>
      <w:bookmarkEnd w:id="37"/>
    </w:p>
    <w:p w14:paraId="13B281EB" w14:textId="77777777" w:rsidR="00470BBA" w:rsidRDefault="00470BBA" w:rsidP="00470BBA">
      <w:r>
        <w:t>Inquiry is used for a master to discover nearby Bluetooth devices. The master enters Inquiry mode to discover nearby Bluetooth devices. Each Bluetooth device that wants to be discoverable will occasionally enter the Inquiry Scan state to allow it to be discovered by the master.</w:t>
      </w:r>
    </w:p>
    <w:p w14:paraId="422EE080" w14:textId="77777777" w:rsidR="00470BBA" w:rsidRDefault="00470BBA" w:rsidP="00470BBA">
      <w:r>
        <w:t xml:space="preserve">The master transmits messages either for general or dedicated inquiry. A general inquiry message is used to find any nearby discoverable Bluetooth devices. A dedicated inquiry message is used to discover a specific group of devices. </w:t>
      </w:r>
    </w:p>
    <w:p w14:paraId="1B6756F5" w14:textId="77777777" w:rsidR="00470BBA" w:rsidRDefault="00470BBA" w:rsidP="00470BBA">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667FC147" w14:textId="77777777" w:rsidR="00470BBA" w:rsidRDefault="00470BBA" w:rsidP="00470BBA">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E26BD8C" w14:textId="77777777" w:rsidR="00470BBA" w:rsidRPr="00CA4442" w:rsidRDefault="00470BBA" w:rsidP="00470BBA">
      <w:pPr>
        <w:jc w:val="center"/>
      </w:pPr>
      <w:r>
        <w:object w:dxaOrig="10523" w:dyaOrig="5199" w14:anchorId="7FABA7B2">
          <v:shape id="_x0000_i1108" type="#_x0000_t75" style="width:311.8pt;height:154.65pt" o:ole="">
            <v:imagedata r:id="rId24" o:title=""/>
          </v:shape>
          <o:OLEObject Type="Embed" ProgID="Visio.Drawing.11" ShapeID="_x0000_i1108" DrawAspect="Content" ObjectID="_1599575118" r:id="rId25"/>
        </w:object>
      </w:r>
    </w:p>
    <w:p w14:paraId="3F428E42" w14:textId="77777777" w:rsidR="00470BBA" w:rsidRDefault="00470BBA" w:rsidP="00470BBA">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7758511D" w14:textId="77777777" w:rsidR="00470BBA" w:rsidRDefault="00470BBA" w:rsidP="00470BBA">
      <w:r>
        <w:t>The recommended timing relationship between the master performing an inquiry and the slave entering inquiry scan mode is as follows:</w:t>
      </w:r>
    </w:p>
    <w:tbl>
      <w:tblPr>
        <w:tblStyle w:val="TableGrid"/>
        <w:tblW w:w="0" w:type="auto"/>
        <w:jc w:val="center"/>
        <w:tblLook w:val="04A0" w:firstRow="1" w:lastRow="0" w:firstColumn="1" w:lastColumn="0" w:noHBand="0" w:noVBand="1"/>
      </w:tblPr>
      <w:tblGrid>
        <w:gridCol w:w="1157"/>
        <w:gridCol w:w="5825"/>
      </w:tblGrid>
      <w:tr w:rsidR="00470BBA" w14:paraId="16EF9F20" w14:textId="77777777" w:rsidTr="0054657A">
        <w:trPr>
          <w:jc w:val="center"/>
        </w:trPr>
        <w:tc>
          <w:tcPr>
            <w:tcW w:w="1157" w:type="dxa"/>
            <w:shd w:val="clear" w:color="auto" w:fill="D0CECE" w:themeFill="background2" w:themeFillShade="E6"/>
          </w:tcPr>
          <w:p w14:paraId="122CCF42" w14:textId="77777777" w:rsidR="00470BBA" w:rsidRPr="00EA5794" w:rsidRDefault="00470BBA" w:rsidP="0054657A">
            <w:pPr>
              <w:rPr>
                <w:b/>
              </w:rPr>
            </w:pPr>
            <w:r w:rsidRPr="00EA5794">
              <w:rPr>
                <w:b/>
              </w:rPr>
              <w:t>Value</w:t>
            </w:r>
          </w:p>
        </w:tc>
        <w:tc>
          <w:tcPr>
            <w:tcW w:w="5825" w:type="dxa"/>
            <w:shd w:val="clear" w:color="auto" w:fill="D0CECE" w:themeFill="background2" w:themeFillShade="E6"/>
          </w:tcPr>
          <w:p w14:paraId="5C17C50E" w14:textId="77777777" w:rsidR="00470BBA" w:rsidRPr="00EA5794" w:rsidRDefault="00470BBA" w:rsidP="0054657A">
            <w:pPr>
              <w:rPr>
                <w:b/>
              </w:rPr>
            </w:pPr>
            <w:r w:rsidRPr="00EA5794">
              <w:rPr>
                <w:b/>
              </w:rPr>
              <w:t>Description</w:t>
            </w:r>
          </w:p>
        </w:tc>
      </w:tr>
      <w:tr w:rsidR="00470BBA" w14:paraId="6D78B0D5" w14:textId="77777777" w:rsidTr="0054657A">
        <w:trPr>
          <w:jc w:val="center"/>
        </w:trPr>
        <w:tc>
          <w:tcPr>
            <w:tcW w:w="1157" w:type="dxa"/>
          </w:tcPr>
          <w:p w14:paraId="01B85DD4" w14:textId="77777777" w:rsidR="00470BBA" w:rsidRDefault="00470BBA" w:rsidP="0054657A">
            <w:r>
              <w:t>10.24 sec</w:t>
            </w:r>
          </w:p>
        </w:tc>
        <w:tc>
          <w:tcPr>
            <w:tcW w:w="5825" w:type="dxa"/>
          </w:tcPr>
          <w:p w14:paraId="18F44145" w14:textId="77777777" w:rsidR="00470BBA" w:rsidRDefault="00470BBA" w:rsidP="0054657A">
            <w:r>
              <w:t>Time span that master performs an inquiry</w:t>
            </w:r>
          </w:p>
        </w:tc>
      </w:tr>
      <w:tr w:rsidR="00470BBA" w14:paraId="2F68CEC3" w14:textId="77777777" w:rsidTr="0054657A">
        <w:trPr>
          <w:jc w:val="center"/>
        </w:trPr>
        <w:tc>
          <w:tcPr>
            <w:tcW w:w="1157" w:type="dxa"/>
          </w:tcPr>
          <w:p w14:paraId="4A24D822" w14:textId="77777777" w:rsidR="00470BBA" w:rsidRDefault="00470BBA" w:rsidP="0054657A">
            <w:r>
              <w:t xml:space="preserve">10.625 </w:t>
            </w:r>
            <w:proofErr w:type="spellStart"/>
            <w:r>
              <w:t>ms</w:t>
            </w:r>
            <w:proofErr w:type="spellEnd"/>
          </w:p>
        </w:tc>
        <w:tc>
          <w:tcPr>
            <w:tcW w:w="5825" w:type="dxa"/>
          </w:tcPr>
          <w:p w14:paraId="02847AD4" w14:textId="77777777" w:rsidR="00470BBA" w:rsidRDefault="00470BBA" w:rsidP="0054657A">
            <w:r>
              <w:t>Minimum time slave is in the Inquiry Scan mode</w:t>
            </w:r>
          </w:p>
        </w:tc>
      </w:tr>
      <w:tr w:rsidR="00470BBA" w14:paraId="2EB5F3EB" w14:textId="77777777" w:rsidTr="0054657A">
        <w:trPr>
          <w:jc w:val="center"/>
        </w:trPr>
        <w:tc>
          <w:tcPr>
            <w:tcW w:w="1157" w:type="dxa"/>
          </w:tcPr>
          <w:p w14:paraId="62D0EE13" w14:textId="77777777" w:rsidR="00470BBA" w:rsidRDefault="00470BBA" w:rsidP="0054657A">
            <w:r>
              <w:t>2.56 sec</w:t>
            </w:r>
          </w:p>
        </w:tc>
        <w:tc>
          <w:tcPr>
            <w:tcW w:w="5825" w:type="dxa"/>
          </w:tcPr>
          <w:p w14:paraId="044A3A94" w14:textId="77777777" w:rsidR="00470BBA" w:rsidRDefault="00470BBA" w:rsidP="0054657A">
            <w:r>
              <w:t>Maximum time for slave before entering Inquiry Scan mode again</w:t>
            </w:r>
          </w:p>
        </w:tc>
      </w:tr>
    </w:tbl>
    <w:p w14:paraId="155B4209" w14:textId="77777777" w:rsidR="00470BBA" w:rsidRDefault="00470BBA" w:rsidP="00470BBA">
      <w:pPr>
        <w:pStyle w:val="Heading2"/>
      </w:pPr>
      <w:bookmarkStart w:id="38" w:name="_Toc520276094"/>
      <w:bookmarkStart w:id="39" w:name="_Toc525833178"/>
      <w:r>
        <w:lastRenderedPageBreak/>
        <w:t>Paging</w:t>
      </w:r>
      <w:bookmarkEnd w:id="38"/>
      <w:bookmarkEnd w:id="39"/>
    </w:p>
    <w:p w14:paraId="69010791" w14:textId="77777777" w:rsidR="00470BBA" w:rsidRDefault="00470BBA" w:rsidP="00470BBA">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678C3DA2" w14:textId="77777777" w:rsidR="00470BBA" w:rsidRDefault="00470BBA" w:rsidP="00470BBA">
      <w:r>
        <w:t>The 32 hopping channels and sequence are generated from the 28 least significant bits of the BD_ADDR of the device being paged (i.e. the slave that the master wants to connect to).</w:t>
      </w:r>
    </w:p>
    <w:p w14:paraId="0A2568A4" w14:textId="77777777" w:rsidR="00470BBA" w:rsidRDefault="00470BBA" w:rsidP="00470BBA">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470BBA" w14:paraId="057A57CE" w14:textId="77777777" w:rsidTr="0054657A">
        <w:trPr>
          <w:jc w:val="center"/>
        </w:trPr>
        <w:tc>
          <w:tcPr>
            <w:tcW w:w="1157" w:type="dxa"/>
            <w:shd w:val="clear" w:color="auto" w:fill="D0CECE" w:themeFill="background2" w:themeFillShade="E6"/>
          </w:tcPr>
          <w:p w14:paraId="582C078F" w14:textId="77777777" w:rsidR="00470BBA" w:rsidRPr="00EA5794" w:rsidRDefault="00470BBA" w:rsidP="0054657A">
            <w:pPr>
              <w:rPr>
                <w:b/>
              </w:rPr>
            </w:pPr>
            <w:r w:rsidRPr="00EA5794">
              <w:rPr>
                <w:b/>
              </w:rPr>
              <w:t>Value</w:t>
            </w:r>
          </w:p>
        </w:tc>
        <w:tc>
          <w:tcPr>
            <w:tcW w:w="5825" w:type="dxa"/>
            <w:shd w:val="clear" w:color="auto" w:fill="D0CECE" w:themeFill="background2" w:themeFillShade="E6"/>
          </w:tcPr>
          <w:p w14:paraId="2C2AEAB1" w14:textId="77777777" w:rsidR="00470BBA" w:rsidRPr="00EA5794" w:rsidRDefault="00470BBA" w:rsidP="0054657A">
            <w:pPr>
              <w:rPr>
                <w:b/>
              </w:rPr>
            </w:pPr>
            <w:r w:rsidRPr="00EA5794">
              <w:rPr>
                <w:b/>
              </w:rPr>
              <w:t>Description</w:t>
            </w:r>
          </w:p>
        </w:tc>
      </w:tr>
      <w:tr w:rsidR="00470BBA" w14:paraId="5AC60A52" w14:textId="77777777" w:rsidTr="0054657A">
        <w:trPr>
          <w:jc w:val="center"/>
        </w:trPr>
        <w:tc>
          <w:tcPr>
            <w:tcW w:w="1157" w:type="dxa"/>
          </w:tcPr>
          <w:p w14:paraId="41872299" w14:textId="77777777" w:rsidR="00470BBA" w:rsidRDefault="00470BBA" w:rsidP="0054657A">
            <w:r>
              <w:t xml:space="preserve">10.625 </w:t>
            </w:r>
            <w:proofErr w:type="spellStart"/>
            <w:r>
              <w:t>ms</w:t>
            </w:r>
            <w:proofErr w:type="spellEnd"/>
          </w:p>
        </w:tc>
        <w:tc>
          <w:tcPr>
            <w:tcW w:w="5825" w:type="dxa"/>
          </w:tcPr>
          <w:p w14:paraId="78471A3A" w14:textId="77777777" w:rsidR="00470BBA" w:rsidRDefault="00470BBA" w:rsidP="0054657A">
            <w:r>
              <w:t>Minimum time slave is in the Page Scan mode</w:t>
            </w:r>
          </w:p>
        </w:tc>
      </w:tr>
      <w:tr w:rsidR="00470BBA" w14:paraId="54951C60" w14:textId="77777777" w:rsidTr="0054657A">
        <w:trPr>
          <w:jc w:val="center"/>
        </w:trPr>
        <w:tc>
          <w:tcPr>
            <w:tcW w:w="1157" w:type="dxa"/>
          </w:tcPr>
          <w:p w14:paraId="7A86D150" w14:textId="77777777" w:rsidR="00470BBA" w:rsidRDefault="00470BBA" w:rsidP="0054657A">
            <w:r>
              <w:t>2.56 sec</w:t>
            </w:r>
          </w:p>
        </w:tc>
        <w:tc>
          <w:tcPr>
            <w:tcW w:w="5825" w:type="dxa"/>
          </w:tcPr>
          <w:p w14:paraId="2118EEFD" w14:textId="77777777" w:rsidR="00470BBA" w:rsidRDefault="00470BBA" w:rsidP="0054657A">
            <w:r>
              <w:t>Maximum time for slave before entering Page Scan mode again</w:t>
            </w:r>
          </w:p>
        </w:tc>
      </w:tr>
    </w:tbl>
    <w:p w14:paraId="776E7F1D" w14:textId="77777777" w:rsidR="00470BBA" w:rsidRDefault="00470BBA" w:rsidP="00470BBA"/>
    <w:p w14:paraId="650F7F7B" w14:textId="77777777" w:rsidR="00470BBA" w:rsidRDefault="00470BBA" w:rsidP="00470BBA">
      <w:pPr>
        <w:pStyle w:val="Heading2"/>
      </w:pPr>
      <w:bookmarkStart w:id="40" w:name="_Toc520276095"/>
      <w:bookmarkStart w:id="41" w:name="_Toc525833179"/>
      <w:r>
        <w:t>Sniff</w:t>
      </w:r>
      <w:bookmarkEnd w:id="40"/>
      <w:bookmarkEnd w:id="41"/>
    </w:p>
    <w:p w14:paraId="1E9A8CF1" w14:textId="77777777" w:rsidR="00470BBA" w:rsidRDefault="00470BBA" w:rsidP="00470BBA">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2A1DCBAD" w14:textId="77777777" w:rsidR="00470BBA" w:rsidRDefault="00470BBA" w:rsidP="00470BBA">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541B6252" w14:textId="77777777" w:rsidR="00470BBA" w:rsidRPr="00CA4442" w:rsidRDefault="00470BBA" w:rsidP="00470BBA">
      <w:pPr>
        <w:jc w:val="center"/>
      </w:pPr>
      <w:r>
        <w:object w:dxaOrig="10514" w:dyaOrig="5125" w14:anchorId="774D6474">
          <v:shape id="_x0000_i1109" type="#_x0000_t75" style="width:368.15pt;height:179.7pt" o:ole="">
            <v:imagedata r:id="rId26" o:title=""/>
          </v:shape>
          <o:OLEObject Type="Embed" ProgID="Visio.Drawing.11" ShapeID="_x0000_i1109" DrawAspect="Content" ObjectID="_1599575119" r:id="rId27"/>
        </w:object>
      </w:r>
    </w:p>
    <w:p w14:paraId="3997BFA7" w14:textId="77777777" w:rsidR="00470BBA" w:rsidRDefault="00470BBA" w:rsidP="00470BBA">
      <w:pPr>
        <w:pStyle w:val="Heading2"/>
      </w:pPr>
      <w:bookmarkStart w:id="42" w:name="_Toc520276096"/>
      <w:bookmarkStart w:id="43" w:name="_Toc525833180"/>
      <w:r>
        <w:t>Hold</w:t>
      </w:r>
      <w:bookmarkEnd w:id="42"/>
      <w:bookmarkEnd w:id="43"/>
    </w:p>
    <w:p w14:paraId="0DA037AC" w14:textId="77777777" w:rsidR="00470BBA" w:rsidRDefault="00470BBA" w:rsidP="00470BBA">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56847855" w14:textId="77777777" w:rsidR="00470BBA" w:rsidRPr="00CA29D3" w:rsidRDefault="00470BBA" w:rsidP="00470BBA">
      <w:r>
        <w:t>Prior to entering Hold, the master and slave agree on the length of time that the slave will remain in Hold mode.</w:t>
      </w:r>
    </w:p>
    <w:p w14:paraId="33092D38" w14:textId="77777777" w:rsidR="00470BBA" w:rsidRDefault="00470BBA" w:rsidP="00470BBA">
      <w:pPr>
        <w:pStyle w:val="Heading2"/>
      </w:pPr>
      <w:bookmarkStart w:id="44" w:name="_Toc520276097"/>
      <w:bookmarkStart w:id="45" w:name="_Toc525833181"/>
      <w:r>
        <w:lastRenderedPageBreak/>
        <w:t>Park</w:t>
      </w:r>
      <w:bookmarkEnd w:id="44"/>
      <w:bookmarkEnd w:id="45"/>
    </w:p>
    <w:p w14:paraId="02189D1B" w14:textId="77777777" w:rsidR="00470BBA" w:rsidRDefault="00470BBA" w:rsidP="00470BBA">
      <w:r>
        <w:t>In the Park state, the slave does not participate on the piconet channel but remains synchronized to the channel. The slave gives up its LT_ADDR before entering Park and receives two new addresses:</w:t>
      </w:r>
    </w:p>
    <w:p w14:paraId="054FCD89" w14:textId="77777777" w:rsidR="00470BBA" w:rsidRDefault="00470BBA" w:rsidP="00470BBA">
      <w:r>
        <w:t>PM_ADDR:</w:t>
      </w:r>
      <w:r>
        <w:tab/>
        <w:t>8-bit Parked Member Address</w:t>
      </w:r>
    </w:p>
    <w:p w14:paraId="618CA124" w14:textId="77777777" w:rsidR="00470BBA" w:rsidRDefault="00470BBA" w:rsidP="00470BBA">
      <w:r>
        <w:t>AR_ADDR:</w:t>
      </w:r>
      <w:r>
        <w:tab/>
        <w:t>8-bit Access Request Address</w:t>
      </w:r>
    </w:p>
    <w:p w14:paraId="6B0EBE87" w14:textId="77777777" w:rsidR="00470BBA" w:rsidRDefault="00470BBA" w:rsidP="00470BBA">
      <w:r>
        <w:t>The PM_ADDR is used when the master initiates an un-park procedure while the AR_ADDR is used when the slave initiates an un-park procedure. The master can also un-park a slave by using its 48-bit BD_ADDR.</w:t>
      </w:r>
    </w:p>
    <w:p w14:paraId="2FB03782" w14:textId="77777777" w:rsidR="00470BBA" w:rsidRDefault="00470BBA" w:rsidP="00470BBA">
      <w:r>
        <w:t>All messages to parked slaves must be sent using broadcast packets (i.e. LT_ADDR = 0).</w:t>
      </w:r>
    </w:p>
    <w:p w14:paraId="164E3073" w14:textId="77777777" w:rsidR="00470BBA" w:rsidRDefault="00470BBA" w:rsidP="00470BBA">
      <w:r>
        <w:t xml:space="preserve"> To keep parked slaves synchronized, the master sends a beacon train consisting of one or more equidistant beacon slots sent periodically. </w:t>
      </w:r>
      <w:r w:rsidRPr="009161A4">
        <w:t xml:space="preserve">The number of slots in a beacon train, interval between slots and interval between trains is sent from </w:t>
      </w:r>
      <w:r>
        <w:t xml:space="preserve">the </w:t>
      </w:r>
      <w:r w:rsidRPr="009161A4">
        <w:t xml:space="preserve">master to </w:t>
      </w:r>
      <w:r>
        <w:t xml:space="preserve">the </w:t>
      </w:r>
      <w:r w:rsidRPr="009161A4">
        <w:t>slave when the slave is parked.</w:t>
      </w:r>
      <w:r>
        <w:t xml:space="preserve"> A slave is not required to wake up for every beacon train – instead it may wakeup only after several intervals.</w:t>
      </w:r>
    </w:p>
    <w:p w14:paraId="50A5646C" w14:textId="77777777" w:rsidR="00470BBA" w:rsidRPr="00CA4442" w:rsidRDefault="00470BBA" w:rsidP="00470BBA">
      <w:pPr>
        <w:jc w:val="center"/>
      </w:pPr>
      <w:r w:rsidRPr="00CA4442">
        <w:object w:dxaOrig="9805" w:dyaOrig="3039" w14:anchorId="6F139BAA">
          <v:shape id="_x0000_i1110" type="#_x0000_t75" style="width:341.2pt;height:106.45pt" o:ole="">
            <v:imagedata r:id="rId28" o:title=""/>
          </v:shape>
          <o:OLEObject Type="Embed" ProgID="Visio.Drawing.11" ShapeID="_x0000_i1110" DrawAspect="Content" ObjectID="_1599575120" r:id="rId29"/>
        </w:object>
      </w:r>
    </w:p>
    <w:p w14:paraId="740A695C" w14:textId="77777777" w:rsidR="00470BBA" w:rsidRDefault="00470BBA" w:rsidP="00470BBA">
      <w:r>
        <w:t>Access windows are provided between the periodic beacon trains for a slave to request to be un-parked. Multiple windows can be provided to increase reliability.</w:t>
      </w:r>
    </w:p>
    <w:p w14:paraId="4E78DE5D" w14:textId="77777777" w:rsidR="00470BBA" w:rsidRPr="00CA4442" w:rsidRDefault="00470BBA" w:rsidP="00470BBA">
      <w:pPr>
        <w:jc w:val="center"/>
      </w:pPr>
      <w:r w:rsidRPr="00CA4442">
        <w:object w:dxaOrig="10874" w:dyaOrig="3000" w14:anchorId="5E47CDC1">
          <v:shape id="_x0000_i1111" type="#_x0000_t75" style="width:381.3pt;height:104.55pt" o:ole="">
            <v:imagedata r:id="rId30" o:title=""/>
          </v:shape>
          <o:OLEObject Type="Embed" ProgID="Visio.Drawing.11" ShapeID="_x0000_i1111" DrawAspect="Content" ObjectID="_1599575121" r:id="rId31"/>
        </w:object>
      </w:r>
    </w:p>
    <w:p w14:paraId="0DF77E04" w14:textId="77777777" w:rsidR="00470BBA" w:rsidRDefault="00470BBA" w:rsidP="00470BBA">
      <w:pPr>
        <w:rPr>
          <w:rFonts w:eastAsia="Times New Roman"/>
          <w:b/>
          <w:bCs/>
          <w:color w:val="1F4E79" w:themeColor="accent1" w:themeShade="80"/>
          <w:sz w:val="28"/>
          <w:szCs w:val="28"/>
        </w:rPr>
      </w:pPr>
      <w:r>
        <w:br w:type="page"/>
      </w:r>
    </w:p>
    <w:p w14:paraId="6AAA05F7" w14:textId="77777777" w:rsidR="00470BBA" w:rsidRDefault="00470BBA" w:rsidP="00470BBA">
      <w:pPr>
        <w:pStyle w:val="Heading1"/>
      </w:pPr>
      <w:bookmarkStart w:id="46" w:name="_Toc520276098"/>
      <w:bookmarkStart w:id="47" w:name="_Toc525833182"/>
      <w:r>
        <w:lastRenderedPageBreak/>
        <w:t>Packets</w:t>
      </w:r>
      <w:bookmarkEnd w:id="46"/>
      <w:bookmarkEnd w:id="47"/>
    </w:p>
    <w:p w14:paraId="17B3BC82" w14:textId="77777777" w:rsidR="00470BBA" w:rsidRPr="005320F0" w:rsidRDefault="00470BBA" w:rsidP="00470BBA">
      <w:r w:rsidRPr="005320F0">
        <w:t>Bluetooth data is sent in Packets which consist of an Access Code, Header, and Payload. Some packets have just the access code and header and still other packets have just a header.</w:t>
      </w:r>
    </w:p>
    <w:p w14:paraId="655390A8" w14:textId="77777777" w:rsidR="00470BBA" w:rsidRPr="005320F0" w:rsidRDefault="00470BBA" w:rsidP="00470BBA">
      <w:r w:rsidRPr="005320F0">
        <w:t>Bits are ordered in Little Endian format. That is, the LSB is the first bit sent.</w:t>
      </w:r>
    </w:p>
    <w:p w14:paraId="51E1572B" w14:textId="77777777" w:rsidR="00470BBA" w:rsidRPr="005320F0" w:rsidRDefault="00470BBA" w:rsidP="00470BBA">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470BBA" w:rsidRPr="005320F0" w14:paraId="615F0C86" w14:textId="77777777" w:rsidTr="0054657A">
        <w:tc>
          <w:tcPr>
            <w:tcW w:w="5540" w:type="dxa"/>
            <w:gridSpan w:val="3"/>
          </w:tcPr>
          <w:p w14:paraId="4CD9FA2A" w14:textId="77777777" w:rsidR="00470BBA" w:rsidRPr="005D168C" w:rsidRDefault="00470BBA" w:rsidP="0054657A">
            <w:pPr>
              <w:jc w:val="center"/>
            </w:pPr>
            <w:r>
              <w:t>LSB                                                                                                       MSB</w:t>
            </w:r>
          </w:p>
        </w:tc>
      </w:tr>
      <w:tr w:rsidR="00470BBA" w:rsidRPr="005320F0" w14:paraId="0397B4CB" w14:textId="77777777" w:rsidTr="0054657A">
        <w:tc>
          <w:tcPr>
            <w:tcW w:w="1329" w:type="dxa"/>
          </w:tcPr>
          <w:p w14:paraId="167066C5" w14:textId="77777777" w:rsidR="00470BBA" w:rsidRPr="00EA14F7" w:rsidRDefault="00470BBA" w:rsidP="0054657A">
            <w:pPr>
              <w:jc w:val="center"/>
              <w:rPr>
                <w:b/>
              </w:rPr>
            </w:pPr>
            <w:r w:rsidRPr="00EA14F7">
              <w:rPr>
                <w:b/>
              </w:rPr>
              <w:t>Access Code</w:t>
            </w:r>
          </w:p>
        </w:tc>
        <w:tc>
          <w:tcPr>
            <w:tcW w:w="971" w:type="dxa"/>
          </w:tcPr>
          <w:p w14:paraId="7123513B" w14:textId="77777777" w:rsidR="00470BBA" w:rsidRPr="00EA14F7" w:rsidRDefault="00470BBA" w:rsidP="0054657A">
            <w:pPr>
              <w:jc w:val="center"/>
              <w:rPr>
                <w:b/>
              </w:rPr>
            </w:pPr>
            <w:r w:rsidRPr="00EA14F7">
              <w:rPr>
                <w:b/>
              </w:rPr>
              <w:t>Header</w:t>
            </w:r>
          </w:p>
        </w:tc>
        <w:tc>
          <w:tcPr>
            <w:tcW w:w="3240" w:type="dxa"/>
          </w:tcPr>
          <w:p w14:paraId="72F03114" w14:textId="77777777" w:rsidR="00470BBA" w:rsidRPr="00EA14F7" w:rsidRDefault="00470BBA" w:rsidP="0054657A">
            <w:pPr>
              <w:jc w:val="center"/>
              <w:rPr>
                <w:b/>
              </w:rPr>
            </w:pPr>
            <w:r w:rsidRPr="00EA14F7">
              <w:rPr>
                <w:b/>
              </w:rPr>
              <w:t>Payload</w:t>
            </w:r>
          </w:p>
        </w:tc>
      </w:tr>
      <w:tr w:rsidR="00470BBA" w:rsidRPr="005320F0" w14:paraId="024EBC03" w14:textId="77777777" w:rsidTr="0054657A">
        <w:tc>
          <w:tcPr>
            <w:tcW w:w="1329" w:type="dxa"/>
          </w:tcPr>
          <w:p w14:paraId="6DFF9234" w14:textId="77777777" w:rsidR="00470BBA" w:rsidRPr="005320F0" w:rsidRDefault="00470BBA" w:rsidP="0054657A">
            <w:pPr>
              <w:jc w:val="center"/>
            </w:pPr>
            <w:r w:rsidRPr="005320F0">
              <w:t>68 or 72 bits</w:t>
            </w:r>
          </w:p>
        </w:tc>
        <w:tc>
          <w:tcPr>
            <w:tcW w:w="971" w:type="dxa"/>
          </w:tcPr>
          <w:p w14:paraId="0098D985" w14:textId="77777777" w:rsidR="00470BBA" w:rsidRPr="005E6163" w:rsidRDefault="00470BBA" w:rsidP="0054657A">
            <w:pPr>
              <w:jc w:val="center"/>
            </w:pPr>
            <w:r w:rsidRPr="005E6163">
              <w:t>54 bits</w:t>
            </w:r>
          </w:p>
        </w:tc>
        <w:tc>
          <w:tcPr>
            <w:tcW w:w="3240" w:type="dxa"/>
          </w:tcPr>
          <w:p w14:paraId="02DD63EA" w14:textId="77777777" w:rsidR="00470BBA" w:rsidRPr="005320F0" w:rsidRDefault="00470BBA" w:rsidP="0054657A">
            <w:pPr>
              <w:jc w:val="center"/>
            </w:pPr>
            <w:r w:rsidRPr="005320F0">
              <w:t>0 – 2745 bits</w:t>
            </w:r>
          </w:p>
        </w:tc>
      </w:tr>
    </w:tbl>
    <w:p w14:paraId="218F8051" w14:textId="77777777" w:rsidR="00470BBA" w:rsidRPr="005320F0" w:rsidRDefault="00470BBA" w:rsidP="00470BBA"/>
    <w:p w14:paraId="193A57A0" w14:textId="77777777" w:rsidR="00470BBA" w:rsidRPr="005320F0" w:rsidRDefault="00470BBA" w:rsidP="00470BBA">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1260"/>
        <w:gridCol w:w="2701"/>
        <w:gridCol w:w="1169"/>
      </w:tblGrid>
      <w:tr w:rsidR="00470BBA" w:rsidRPr="005320F0" w14:paraId="3589B276" w14:textId="77777777" w:rsidTr="0054657A">
        <w:tc>
          <w:tcPr>
            <w:tcW w:w="8118" w:type="dxa"/>
            <w:gridSpan w:val="6"/>
          </w:tcPr>
          <w:p w14:paraId="6E405855" w14:textId="77777777" w:rsidR="00470BBA" w:rsidRPr="00EA14F7" w:rsidRDefault="00470BBA" w:rsidP="0054657A">
            <w:pPr>
              <w:jc w:val="center"/>
              <w:rPr>
                <w:b/>
              </w:rPr>
            </w:pPr>
            <w:r>
              <w:t>LSB                                                                                                                                                                MSB</w:t>
            </w:r>
          </w:p>
        </w:tc>
      </w:tr>
      <w:tr w:rsidR="00470BBA" w:rsidRPr="005320F0" w14:paraId="720C9D93" w14:textId="77777777" w:rsidTr="0054657A">
        <w:tc>
          <w:tcPr>
            <w:tcW w:w="1278" w:type="dxa"/>
          </w:tcPr>
          <w:p w14:paraId="7E901CD3" w14:textId="77777777" w:rsidR="00470BBA" w:rsidRPr="00EA14F7" w:rsidRDefault="00470BBA" w:rsidP="0054657A">
            <w:pPr>
              <w:jc w:val="center"/>
              <w:rPr>
                <w:b/>
              </w:rPr>
            </w:pPr>
            <w:r w:rsidRPr="00EA14F7">
              <w:rPr>
                <w:b/>
              </w:rPr>
              <w:t>Access Code</w:t>
            </w:r>
          </w:p>
        </w:tc>
        <w:tc>
          <w:tcPr>
            <w:tcW w:w="900" w:type="dxa"/>
          </w:tcPr>
          <w:p w14:paraId="79AEC130" w14:textId="77777777" w:rsidR="00470BBA" w:rsidRPr="00EA14F7" w:rsidRDefault="00470BBA" w:rsidP="0054657A">
            <w:pPr>
              <w:jc w:val="center"/>
              <w:rPr>
                <w:b/>
              </w:rPr>
            </w:pPr>
            <w:r w:rsidRPr="00EA14F7">
              <w:rPr>
                <w:b/>
              </w:rPr>
              <w:t>Header</w:t>
            </w:r>
          </w:p>
        </w:tc>
        <w:tc>
          <w:tcPr>
            <w:tcW w:w="810" w:type="dxa"/>
          </w:tcPr>
          <w:p w14:paraId="40363610" w14:textId="77777777" w:rsidR="00470BBA" w:rsidRPr="00EA14F7" w:rsidRDefault="00470BBA" w:rsidP="0054657A">
            <w:pPr>
              <w:jc w:val="center"/>
              <w:rPr>
                <w:b/>
              </w:rPr>
            </w:pPr>
            <w:r w:rsidRPr="00EA14F7">
              <w:rPr>
                <w:b/>
              </w:rPr>
              <w:t>Guard</w:t>
            </w:r>
          </w:p>
        </w:tc>
        <w:tc>
          <w:tcPr>
            <w:tcW w:w="1260" w:type="dxa"/>
          </w:tcPr>
          <w:p w14:paraId="7AC4E5BE" w14:textId="77777777" w:rsidR="00470BBA" w:rsidRPr="00EA14F7" w:rsidRDefault="00470BBA" w:rsidP="0054657A">
            <w:pPr>
              <w:jc w:val="center"/>
              <w:rPr>
                <w:b/>
              </w:rPr>
            </w:pPr>
            <w:r w:rsidRPr="00EA14F7">
              <w:rPr>
                <w:b/>
              </w:rPr>
              <w:t>Sync</w:t>
            </w:r>
          </w:p>
        </w:tc>
        <w:tc>
          <w:tcPr>
            <w:tcW w:w="2701" w:type="dxa"/>
          </w:tcPr>
          <w:p w14:paraId="6EAE935F" w14:textId="77777777" w:rsidR="00470BBA" w:rsidRPr="00EA14F7" w:rsidRDefault="00470BBA" w:rsidP="0054657A">
            <w:pPr>
              <w:jc w:val="center"/>
              <w:rPr>
                <w:b/>
              </w:rPr>
            </w:pPr>
            <w:r w:rsidRPr="00EA14F7">
              <w:rPr>
                <w:b/>
              </w:rPr>
              <w:t>EDR Payload</w:t>
            </w:r>
          </w:p>
        </w:tc>
        <w:tc>
          <w:tcPr>
            <w:tcW w:w="1169" w:type="dxa"/>
          </w:tcPr>
          <w:p w14:paraId="3A588C56" w14:textId="77777777" w:rsidR="00470BBA" w:rsidRPr="00EA14F7" w:rsidRDefault="00470BBA" w:rsidP="0054657A">
            <w:pPr>
              <w:jc w:val="center"/>
              <w:rPr>
                <w:b/>
              </w:rPr>
            </w:pPr>
            <w:r w:rsidRPr="00EA14F7">
              <w:rPr>
                <w:b/>
              </w:rPr>
              <w:t>Trailer</w:t>
            </w:r>
          </w:p>
        </w:tc>
      </w:tr>
      <w:tr w:rsidR="00470BBA" w:rsidRPr="005320F0" w14:paraId="282F4454" w14:textId="77777777" w:rsidTr="0054657A">
        <w:tc>
          <w:tcPr>
            <w:tcW w:w="1278" w:type="dxa"/>
          </w:tcPr>
          <w:p w14:paraId="6906048A" w14:textId="77777777" w:rsidR="00470BBA" w:rsidRPr="005320F0" w:rsidRDefault="00470BBA" w:rsidP="0054657A">
            <w:pPr>
              <w:jc w:val="center"/>
            </w:pPr>
            <w:r>
              <w:t>68 or 72 bits</w:t>
            </w:r>
          </w:p>
        </w:tc>
        <w:tc>
          <w:tcPr>
            <w:tcW w:w="900" w:type="dxa"/>
          </w:tcPr>
          <w:p w14:paraId="26E910F4" w14:textId="77777777" w:rsidR="00470BBA" w:rsidRPr="005E6163" w:rsidRDefault="00470BBA" w:rsidP="0054657A">
            <w:pPr>
              <w:jc w:val="center"/>
            </w:pPr>
            <w:r w:rsidRPr="005E6163">
              <w:t>54 bits</w:t>
            </w:r>
          </w:p>
        </w:tc>
        <w:tc>
          <w:tcPr>
            <w:tcW w:w="810" w:type="dxa"/>
          </w:tcPr>
          <w:p w14:paraId="563C2CEB" w14:textId="77777777" w:rsidR="00470BBA" w:rsidRPr="00B81FE5" w:rsidRDefault="00470BBA" w:rsidP="0054657A">
            <w:pPr>
              <w:jc w:val="center"/>
            </w:pPr>
            <w:r>
              <w:t>5</w:t>
            </w:r>
            <w:r>
              <w:rPr>
                <w:rFonts w:cs="Calibri"/>
              </w:rPr>
              <w:t>±¼ µ</w:t>
            </w:r>
            <w:r>
              <w:t>s</w:t>
            </w:r>
          </w:p>
        </w:tc>
        <w:tc>
          <w:tcPr>
            <w:tcW w:w="1260" w:type="dxa"/>
          </w:tcPr>
          <w:p w14:paraId="5D9409C3" w14:textId="77777777" w:rsidR="00470BBA" w:rsidRPr="003D1DCA" w:rsidRDefault="00470BBA" w:rsidP="0054657A">
            <w:pPr>
              <w:jc w:val="center"/>
              <w:rPr>
                <w:color w:val="FF0000"/>
              </w:rPr>
            </w:pPr>
            <w:r>
              <w:t>42</w:t>
            </w:r>
            <w:r w:rsidRPr="00DC11F0">
              <w:t xml:space="preserve"> or </w:t>
            </w:r>
            <w:r>
              <w:t>63</w:t>
            </w:r>
            <w:r w:rsidRPr="00DC11F0">
              <w:t xml:space="preserve"> bits</w:t>
            </w:r>
          </w:p>
        </w:tc>
        <w:tc>
          <w:tcPr>
            <w:tcW w:w="2701" w:type="dxa"/>
          </w:tcPr>
          <w:p w14:paraId="1347683E" w14:textId="77777777" w:rsidR="00470BBA" w:rsidRPr="005320F0" w:rsidRDefault="00470BBA" w:rsidP="0054657A">
            <w:pPr>
              <w:jc w:val="center"/>
            </w:pPr>
          </w:p>
        </w:tc>
        <w:tc>
          <w:tcPr>
            <w:tcW w:w="1169" w:type="dxa"/>
          </w:tcPr>
          <w:p w14:paraId="3576C34D" w14:textId="77777777" w:rsidR="00470BBA" w:rsidRPr="005320F0" w:rsidRDefault="00470BBA" w:rsidP="0054657A">
            <w:pPr>
              <w:jc w:val="center"/>
            </w:pPr>
            <w:r w:rsidRPr="008D3451">
              <w:t>4 or 6 bits</w:t>
            </w:r>
          </w:p>
        </w:tc>
      </w:tr>
      <w:tr w:rsidR="00470BBA" w:rsidRPr="005320F0" w14:paraId="7B57DA5F" w14:textId="77777777" w:rsidTr="0054657A">
        <w:tc>
          <w:tcPr>
            <w:tcW w:w="2178" w:type="dxa"/>
            <w:gridSpan w:val="2"/>
          </w:tcPr>
          <w:p w14:paraId="385D1ED0" w14:textId="77777777" w:rsidR="00470BBA" w:rsidRPr="005320F0" w:rsidRDefault="00470BBA" w:rsidP="0054657A">
            <w:pPr>
              <w:jc w:val="center"/>
            </w:pPr>
            <w:r>
              <w:t>Basic Rate (GFSK)</w:t>
            </w:r>
          </w:p>
        </w:tc>
        <w:tc>
          <w:tcPr>
            <w:tcW w:w="810" w:type="dxa"/>
          </w:tcPr>
          <w:p w14:paraId="6773D24C" w14:textId="77777777" w:rsidR="00470BBA" w:rsidRPr="005320F0" w:rsidRDefault="00470BBA" w:rsidP="0054657A">
            <w:pPr>
              <w:jc w:val="center"/>
            </w:pPr>
          </w:p>
        </w:tc>
        <w:tc>
          <w:tcPr>
            <w:tcW w:w="5130" w:type="dxa"/>
            <w:gridSpan w:val="3"/>
          </w:tcPr>
          <w:p w14:paraId="6157AB6A" w14:textId="77777777" w:rsidR="00470BBA" w:rsidRPr="005320F0" w:rsidRDefault="00470BBA" w:rsidP="0054657A">
            <w:pPr>
              <w:jc w:val="center"/>
            </w:pPr>
            <w:r>
              <w:t>Enhanced Data Rate (DPSK)</w:t>
            </w:r>
          </w:p>
        </w:tc>
      </w:tr>
    </w:tbl>
    <w:p w14:paraId="746158AF" w14:textId="77777777" w:rsidR="00470BBA" w:rsidRPr="00CA4442" w:rsidRDefault="00470BBA" w:rsidP="00470BBA"/>
    <w:p w14:paraId="55941A40" w14:textId="77777777" w:rsidR="00470BBA" w:rsidRDefault="00470BBA" w:rsidP="00470BBA">
      <w:r w:rsidRPr="003D1DCA">
        <w:t>Note that the Access Code and Header are sent using basic ra</w:t>
      </w:r>
      <w:r>
        <w:t>t</w:t>
      </w:r>
      <w:r w:rsidRPr="003D1DCA">
        <w:t>e (i.e. GFSK) and the payload is sent using enhanced data rate (i.e. DPSK). The guard time is used to allow the physical channel change modulation schemes.</w:t>
      </w:r>
    </w:p>
    <w:p w14:paraId="2DBFD9A6" w14:textId="77777777" w:rsidR="00470BBA" w:rsidRDefault="00470BBA" w:rsidP="00470BBA">
      <w:pPr>
        <w:pStyle w:val="Heading2"/>
      </w:pPr>
      <w:bookmarkStart w:id="48" w:name="_Toc520276099"/>
      <w:bookmarkStart w:id="49" w:name="_Toc525833183"/>
      <w:r>
        <w:t>Access Code</w:t>
      </w:r>
      <w:bookmarkEnd w:id="48"/>
      <w:bookmarkEnd w:id="49"/>
    </w:p>
    <w:p w14:paraId="340D8B53" w14:textId="77777777" w:rsidR="00470BBA" w:rsidRDefault="00470BBA" w:rsidP="00470BBA">
      <w:r>
        <w:t>The access code is used for synchronization, DC offset compensation, and identification. All packets on the same piconet will have the same access code.</w:t>
      </w:r>
    </w:p>
    <w:p w14:paraId="06A6B6B6" w14:textId="77777777" w:rsidR="00470BBA" w:rsidRDefault="00470BBA" w:rsidP="00470BBA">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470BBA" w14:paraId="0190F4FC" w14:textId="77777777" w:rsidTr="0054657A">
        <w:tc>
          <w:tcPr>
            <w:tcW w:w="3978" w:type="dxa"/>
            <w:gridSpan w:val="3"/>
          </w:tcPr>
          <w:p w14:paraId="44BC2980" w14:textId="77777777" w:rsidR="00470BBA" w:rsidRDefault="00470BBA" w:rsidP="0054657A">
            <w:pPr>
              <w:jc w:val="center"/>
              <w:rPr>
                <w:b/>
              </w:rPr>
            </w:pPr>
            <w:r>
              <w:t>LSB                                                                    MSB</w:t>
            </w:r>
          </w:p>
        </w:tc>
      </w:tr>
      <w:tr w:rsidR="00470BBA" w14:paraId="5B531F79" w14:textId="77777777" w:rsidTr="0054657A">
        <w:tc>
          <w:tcPr>
            <w:tcW w:w="1113" w:type="dxa"/>
          </w:tcPr>
          <w:p w14:paraId="31132716" w14:textId="77777777" w:rsidR="00470BBA" w:rsidRPr="00F00192" w:rsidRDefault="00470BBA" w:rsidP="0054657A">
            <w:pPr>
              <w:jc w:val="center"/>
              <w:rPr>
                <w:b/>
              </w:rPr>
            </w:pPr>
            <w:r w:rsidRPr="00F00192">
              <w:rPr>
                <w:b/>
              </w:rPr>
              <w:t>Preamble</w:t>
            </w:r>
          </w:p>
        </w:tc>
        <w:tc>
          <w:tcPr>
            <w:tcW w:w="2055" w:type="dxa"/>
          </w:tcPr>
          <w:p w14:paraId="46CF5208" w14:textId="77777777" w:rsidR="00470BBA" w:rsidRPr="00F00192" w:rsidRDefault="00470BBA" w:rsidP="0054657A">
            <w:pPr>
              <w:jc w:val="center"/>
              <w:rPr>
                <w:b/>
              </w:rPr>
            </w:pPr>
            <w:r>
              <w:rPr>
                <w:b/>
              </w:rPr>
              <w:t>Sync Word</w:t>
            </w:r>
          </w:p>
        </w:tc>
        <w:tc>
          <w:tcPr>
            <w:tcW w:w="810" w:type="dxa"/>
          </w:tcPr>
          <w:p w14:paraId="1A8AD67C" w14:textId="77777777" w:rsidR="00470BBA" w:rsidRPr="00F00192" w:rsidRDefault="00470BBA" w:rsidP="0054657A">
            <w:pPr>
              <w:jc w:val="center"/>
              <w:rPr>
                <w:b/>
              </w:rPr>
            </w:pPr>
            <w:r>
              <w:rPr>
                <w:b/>
              </w:rPr>
              <w:t>Trailer</w:t>
            </w:r>
          </w:p>
        </w:tc>
      </w:tr>
      <w:tr w:rsidR="00470BBA" w14:paraId="59B4B1F8" w14:textId="77777777" w:rsidTr="0054657A">
        <w:tc>
          <w:tcPr>
            <w:tcW w:w="1113" w:type="dxa"/>
          </w:tcPr>
          <w:p w14:paraId="1EEB494A" w14:textId="77777777" w:rsidR="00470BBA" w:rsidRDefault="00470BBA" w:rsidP="0054657A">
            <w:pPr>
              <w:jc w:val="center"/>
            </w:pPr>
            <w:r>
              <w:t>4 bits</w:t>
            </w:r>
          </w:p>
        </w:tc>
        <w:tc>
          <w:tcPr>
            <w:tcW w:w="2055" w:type="dxa"/>
          </w:tcPr>
          <w:p w14:paraId="436757AD" w14:textId="77777777" w:rsidR="00470BBA" w:rsidRDefault="00470BBA" w:rsidP="0054657A">
            <w:pPr>
              <w:jc w:val="center"/>
            </w:pPr>
            <w:r>
              <w:t>64 bits</w:t>
            </w:r>
          </w:p>
        </w:tc>
        <w:tc>
          <w:tcPr>
            <w:tcW w:w="810" w:type="dxa"/>
          </w:tcPr>
          <w:p w14:paraId="6E9B5FBC" w14:textId="77777777" w:rsidR="00470BBA" w:rsidRDefault="00470BBA" w:rsidP="0054657A">
            <w:pPr>
              <w:jc w:val="center"/>
            </w:pPr>
            <w:r>
              <w:t>4 bits</w:t>
            </w:r>
          </w:p>
        </w:tc>
      </w:tr>
    </w:tbl>
    <w:p w14:paraId="041C6EE8" w14:textId="77777777" w:rsidR="00470BBA" w:rsidRDefault="00470BBA" w:rsidP="00470BBA"/>
    <w:p w14:paraId="51D77EC4" w14:textId="77777777" w:rsidR="00470BBA" w:rsidRDefault="00470BBA" w:rsidP="00470BBA">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5326FFCA" w14:textId="77777777" w:rsidR="00470BBA" w:rsidRDefault="00470BBA" w:rsidP="00470BBA">
      <w:r>
        <w:t>Likewise, the trailer is either 1010 or 0101 depending on the MSB of the sync word. Again, this guarantees that the last 5 bits of the access code will alternate values on each bit.</w:t>
      </w:r>
    </w:p>
    <w:p w14:paraId="1A2FD961" w14:textId="77777777" w:rsidR="00470BBA" w:rsidRDefault="00470BBA" w:rsidP="00470BBA">
      <w:r>
        <w:t>The sync word is a 64-bit code derived from the 24-bit LAP.</w:t>
      </w:r>
    </w:p>
    <w:p w14:paraId="38B30E6B" w14:textId="77777777" w:rsidR="00470BBA" w:rsidRPr="00B30C71" w:rsidRDefault="00470BBA" w:rsidP="00470BBA">
      <w:pPr>
        <w:pStyle w:val="Heading2"/>
      </w:pPr>
      <w:bookmarkStart w:id="50" w:name="_Toc520276100"/>
      <w:bookmarkStart w:id="51" w:name="_Toc525833184"/>
      <w:r>
        <w:lastRenderedPageBreak/>
        <w:t>Header</w:t>
      </w:r>
      <w:bookmarkEnd w:id="50"/>
      <w:bookmarkEnd w:id="51"/>
    </w:p>
    <w:p w14:paraId="483CF0D8" w14:textId="77777777" w:rsidR="00470BBA" w:rsidRDefault="00470BBA" w:rsidP="00470BBA">
      <w:r>
        <w:t xml:space="preserve">The header is 18 bits of </w:t>
      </w:r>
      <w:proofErr w:type="gramStart"/>
      <w:r>
        <w:t>data</w:t>
      </w:r>
      <w:proofErr w:type="gramEnd"/>
      <w:r>
        <w:t xml:space="preserve"> but it is encoded using a 1/3 FEC (Forward Error Correction) which means each bit is sent 3 times in a row. Therefore, the header is 54 bits long.</w:t>
      </w:r>
    </w:p>
    <w:p w14:paraId="64F05D5E" w14:textId="77777777" w:rsidR="00470BBA" w:rsidRDefault="00470BBA" w:rsidP="00470BBA">
      <w:r>
        <w:t>The first 3 bits of data (9 bits transmitted) are the LT_ADDR which is slave address. Since there are up to 7 slaves on a piconet, 3 bits is enough to specify the slave. For a packet in a master-to-slave time slot this is the destination while in a slave-to-master time slot this is the source.</w:t>
      </w:r>
    </w:p>
    <w:p w14:paraId="743AC340" w14:textId="77777777" w:rsidR="00470BBA" w:rsidRDefault="00470BBA" w:rsidP="00470BBA">
      <w:r>
        <w:t>The next 4 bits of data (12 bits transmitted) is the packet type. There are 16 different packet types.</w:t>
      </w:r>
    </w:p>
    <w:p w14:paraId="0D6161DE" w14:textId="77777777" w:rsidR="00470BBA" w:rsidRDefault="00470BBA" w:rsidP="00470BBA">
      <w:r>
        <w:t>The next 3 bits of data (9 bits transmitted) are FLOW, ARQN, and SEQN which are used for various flow control, acknowledgement, and sequencing requirements. These values depend on the packet type.</w:t>
      </w:r>
    </w:p>
    <w:p w14:paraId="6BF43F9D" w14:textId="77777777" w:rsidR="00470BBA" w:rsidRDefault="00470BBA" w:rsidP="00470BBA">
      <w:r>
        <w:t>The final 8 bits of data (24 bits transmitted) are for Header Error Checking (HEC).</w:t>
      </w:r>
    </w:p>
    <w:p w14:paraId="14394C32" w14:textId="77777777" w:rsidR="00470BBA" w:rsidRDefault="00470BBA" w:rsidP="00470BB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470BBA" w14:paraId="5294E15A" w14:textId="77777777" w:rsidTr="0054657A">
        <w:tc>
          <w:tcPr>
            <w:tcW w:w="7040" w:type="dxa"/>
            <w:gridSpan w:val="6"/>
          </w:tcPr>
          <w:p w14:paraId="752CCBD7" w14:textId="77777777" w:rsidR="00470BBA" w:rsidRPr="005D168C" w:rsidRDefault="00470BBA" w:rsidP="0054657A">
            <w:pPr>
              <w:jc w:val="center"/>
            </w:pPr>
            <w:r>
              <w:t>LSB                                                                                                                                        MSB</w:t>
            </w:r>
          </w:p>
        </w:tc>
      </w:tr>
      <w:tr w:rsidR="00470BBA" w14:paraId="65C527D1" w14:textId="77777777" w:rsidTr="0054657A">
        <w:tc>
          <w:tcPr>
            <w:tcW w:w="1068" w:type="dxa"/>
          </w:tcPr>
          <w:p w14:paraId="3496296A" w14:textId="77777777" w:rsidR="00470BBA" w:rsidRPr="009D3084" w:rsidRDefault="00470BBA" w:rsidP="0054657A">
            <w:pPr>
              <w:jc w:val="center"/>
              <w:rPr>
                <w:b/>
              </w:rPr>
            </w:pPr>
            <w:r w:rsidRPr="009D3084">
              <w:rPr>
                <w:b/>
              </w:rPr>
              <w:t>LT_ADDR</w:t>
            </w:r>
          </w:p>
        </w:tc>
        <w:tc>
          <w:tcPr>
            <w:tcW w:w="1255" w:type="dxa"/>
          </w:tcPr>
          <w:p w14:paraId="7FBF9AAD" w14:textId="77777777" w:rsidR="00470BBA" w:rsidRPr="009D3084" w:rsidRDefault="00470BBA" w:rsidP="0054657A">
            <w:pPr>
              <w:jc w:val="center"/>
              <w:rPr>
                <w:b/>
              </w:rPr>
            </w:pPr>
            <w:r w:rsidRPr="009D3084">
              <w:rPr>
                <w:b/>
              </w:rPr>
              <w:t>TYPE</w:t>
            </w:r>
          </w:p>
        </w:tc>
        <w:tc>
          <w:tcPr>
            <w:tcW w:w="1154" w:type="dxa"/>
          </w:tcPr>
          <w:p w14:paraId="749DD083" w14:textId="77777777" w:rsidR="00470BBA" w:rsidRPr="009D3084" w:rsidRDefault="00470BBA" w:rsidP="0054657A">
            <w:pPr>
              <w:jc w:val="center"/>
              <w:rPr>
                <w:b/>
              </w:rPr>
            </w:pPr>
            <w:r w:rsidRPr="009D3084">
              <w:rPr>
                <w:b/>
              </w:rPr>
              <w:t>FLOW</w:t>
            </w:r>
          </w:p>
        </w:tc>
        <w:tc>
          <w:tcPr>
            <w:tcW w:w="1154" w:type="dxa"/>
          </w:tcPr>
          <w:p w14:paraId="6555208F" w14:textId="77777777" w:rsidR="00470BBA" w:rsidRPr="009D3084" w:rsidRDefault="00470BBA" w:rsidP="0054657A">
            <w:pPr>
              <w:jc w:val="center"/>
              <w:rPr>
                <w:b/>
              </w:rPr>
            </w:pPr>
            <w:r>
              <w:rPr>
                <w:b/>
              </w:rPr>
              <w:t>ARQN</w:t>
            </w:r>
          </w:p>
        </w:tc>
        <w:tc>
          <w:tcPr>
            <w:tcW w:w="1154" w:type="dxa"/>
          </w:tcPr>
          <w:p w14:paraId="0DCEE83E" w14:textId="77777777" w:rsidR="00470BBA" w:rsidRPr="009D3084" w:rsidRDefault="00470BBA" w:rsidP="0054657A">
            <w:pPr>
              <w:jc w:val="center"/>
              <w:rPr>
                <w:b/>
              </w:rPr>
            </w:pPr>
            <w:r>
              <w:rPr>
                <w:b/>
              </w:rPr>
              <w:t>SEQN</w:t>
            </w:r>
          </w:p>
        </w:tc>
        <w:tc>
          <w:tcPr>
            <w:tcW w:w="1255" w:type="dxa"/>
          </w:tcPr>
          <w:p w14:paraId="55B04147" w14:textId="77777777" w:rsidR="00470BBA" w:rsidRPr="009D3084" w:rsidRDefault="00470BBA" w:rsidP="0054657A">
            <w:pPr>
              <w:jc w:val="center"/>
              <w:rPr>
                <w:b/>
              </w:rPr>
            </w:pPr>
            <w:r w:rsidRPr="009D3084">
              <w:rPr>
                <w:b/>
              </w:rPr>
              <w:t>HEC</w:t>
            </w:r>
          </w:p>
        </w:tc>
      </w:tr>
      <w:tr w:rsidR="00470BBA" w14:paraId="641A3D29" w14:textId="77777777" w:rsidTr="0054657A">
        <w:tc>
          <w:tcPr>
            <w:tcW w:w="1068" w:type="dxa"/>
          </w:tcPr>
          <w:p w14:paraId="579573C3" w14:textId="77777777" w:rsidR="00470BBA" w:rsidRDefault="00470BBA" w:rsidP="0054657A">
            <w:pPr>
              <w:jc w:val="center"/>
            </w:pPr>
            <w:r>
              <w:t>3 bits data</w:t>
            </w:r>
          </w:p>
        </w:tc>
        <w:tc>
          <w:tcPr>
            <w:tcW w:w="1255" w:type="dxa"/>
          </w:tcPr>
          <w:p w14:paraId="1B86DCD4" w14:textId="77777777" w:rsidR="00470BBA" w:rsidRDefault="00470BBA" w:rsidP="0054657A">
            <w:pPr>
              <w:jc w:val="center"/>
            </w:pPr>
            <w:r>
              <w:t>4 bits data</w:t>
            </w:r>
          </w:p>
        </w:tc>
        <w:tc>
          <w:tcPr>
            <w:tcW w:w="1154" w:type="dxa"/>
          </w:tcPr>
          <w:p w14:paraId="1FD27474" w14:textId="77777777" w:rsidR="00470BBA" w:rsidRDefault="00470BBA" w:rsidP="0054657A">
            <w:pPr>
              <w:jc w:val="center"/>
            </w:pPr>
            <w:r>
              <w:t>1-bit data</w:t>
            </w:r>
          </w:p>
        </w:tc>
        <w:tc>
          <w:tcPr>
            <w:tcW w:w="1154" w:type="dxa"/>
          </w:tcPr>
          <w:p w14:paraId="67CA4BE6" w14:textId="77777777" w:rsidR="00470BBA" w:rsidRDefault="00470BBA" w:rsidP="0054657A">
            <w:pPr>
              <w:jc w:val="center"/>
            </w:pPr>
            <w:r>
              <w:t>1-bit data</w:t>
            </w:r>
          </w:p>
        </w:tc>
        <w:tc>
          <w:tcPr>
            <w:tcW w:w="1154" w:type="dxa"/>
          </w:tcPr>
          <w:p w14:paraId="56CE9484" w14:textId="77777777" w:rsidR="00470BBA" w:rsidRDefault="00470BBA" w:rsidP="0054657A">
            <w:pPr>
              <w:jc w:val="center"/>
            </w:pPr>
            <w:r>
              <w:t>1-bit data</w:t>
            </w:r>
          </w:p>
        </w:tc>
        <w:tc>
          <w:tcPr>
            <w:tcW w:w="1255" w:type="dxa"/>
          </w:tcPr>
          <w:p w14:paraId="4E245D40" w14:textId="77777777" w:rsidR="00470BBA" w:rsidRDefault="00470BBA" w:rsidP="0054657A">
            <w:pPr>
              <w:jc w:val="center"/>
            </w:pPr>
            <w:r>
              <w:t>8 bits data</w:t>
            </w:r>
          </w:p>
        </w:tc>
      </w:tr>
      <w:tr w:rsidR="00470BBA" w14:paraId="68099C02" w14:textId="77777777" w:rsidTr="0054657A">
        <w:tc>
          <w:tcPr>
            <w:tcW w:w="1068" w:type="dxa"/>
          </w:tcPr>
          <w:p w14:paraId="5DA930B9" w14:textId="77777777" w:rsidR="00470BBA" w:rsidRDefault="00470BBA" w:rsidP="0054657A">
            <w:pPr>
              <w:jc w:val="center"/>
            </w:pPr>
            <w:r>
              <w:t>9 bits sent</w:t>
            </w:r>
          </w:p>
        </w:tc>
        <w:tc>
          <w:tcPr>
            <w:tcW w:w="1255" w:type="dxa"/>
          </w:tcPr>
          <w:p w14:paraId="3EBF1973" w14:textId="77777777" w:rsidR="00470BBA" w:rsidRDefault="00470BBA" w:rsidP="0054657A">
            <w:pPr>
              <w:jc w:val="center"/>
            </w:pPr>
            <w:r>
              <w:t>12 bits sent</w:t>
            </w:r>
          </w:p>
        </w:tc>
        <w:tc>
          <w:tcPr>
            <w:tcW w:w="1154" w:type="dxa"/>
          </w:tcPr>
          <w:p w14:paraId="44402E5D" w14:textId="77777777" w:rsidR="00470BBA" w:rsidRDefault="00470BBA" w:rsidP="0054657A">
            <w:pPr>
              <w:jc w:val="center"/>
            </w:pPr>
            <w:r>
              <w:t>3 bits sent</w:t>
            </w:r>
          </w:p>
        </w:tc>
        <w:tc>
          <w:tcPr>
            <w:tcW w:w="1154" w:type="dxa"/>
          </w:tcPr>
          <w:p w14:paraId="6D3F7A9A" w14:textId="77777777" w:rsidR="00470BBA" w:rsidRDefault="00470BBA" w:rsidP="0054657A">
            <w:pPr>
              <w:jc w:val="center"/>
            </w:pPr>
            <w:r>
              <w:t>3 bits sent</w:t>
            </w:r>
          </w:p>
        </w:tc>
        <w:tc>
          <w:tcPr>
            <w:tcW w:w="1154" w:type="dxa"/>
          </w:tcPr>
          <w:p w14:paraId="374F5776" w14:textId="77777777" w:rsidR="00470BBA" w:rsidRDefault="00470BBA" w:rsidP="0054657A">
            <w:pPr>
              <w:jc w:val="center"/>
            </w:pPr>
            <w:r>
              <w:t>3 bits sent</w:t>
            </w:r>
          </w:p>
        </w:tc>
        <w:tc>
          <w:tcPr>
            <w:tcW w:w="1255" w:type="dxa"/>
          </w:tcPr>
          <w:p w14:paraId="79DB2AE5" w14:textId="77777777" w:rsidR="00470BBA" w:rsidRDefault="00470BBA" w:rsidP="0054657A">
            <w:pPr>
              <w:jc w:val="center"/>
            </w:pPr>
            <w:r>
              <w:t>24 bits sent</w:t>
            </w:r>
          </w:p>
        </w:tc>
      </w:tr>
    </w:tbl>
    <w:p w14:paraId="53B2ECA4" w14:textId="77777777" w:rsidR="00470BBA" w:rsidRPr="00B30C71" w:rsidRDefault="00470BBA" w:rsidP="00470BBA"/>
    <w:p w14:paraId="122D2958" w14:textId="77777777" w:rsidR="00470BBA" w:rsidRDefault="00470BBA" w:rsidP="00470BBA">
      <w:pPr>
        <w:pStyle w:val="Heading2"/>
      </w:pPr>
      <w:bookmarkStart w:id="52" w:name="_Toc520276101"/>
      <w:bookmarkStart w:id="53" w:name="_Toc525833185"/>
      <w:r>
        <w:t>Common Packets</w:t>
      </w:r>
      <w:bookmarkEnd w:id="52"/>
      <w:bookmarkEnd w:id="53"/>
    </w:p>
    <w:p w14:paraId="6997DFAC" w14:textId="77777777" w:rsidR="00470BBA" w:rsidRDefault="00470BBA" w:rsidP="00470BBA">
      <w:r>
        <w:t>There are five common kinds of packets: ID, NULL, POLL, FHS, and DM1. The table below shows a few details about each of these (along with a few other types of packets). More information on these can be found in the Bluetooth Core Specifications under Vol 2: Core System Package</w:t>
      </w:r>
      <w:r>
        <w:sym w:font="Wingdings" w:char="F0E0"/>
      </w:r>
      <w:r>
        <w:t>Baseband Specification</w:t>
      </w:r>
      <w:r>
        <w:sym w:font="Wingdings" w:char="F0E0"/>
      </w:r>
      <w:r>
        <w:t>Packets</w:t>
      </w:r>
      <w:r>
        <w:sym w:font="Wingdings" w:char="F0E0"/>
      </w:r>
      <w:r>
        <w:t>Packet Types.</w:t>
      </w:r>
    </w:p>
    <w:tbl>
      <w:tblPr>
        <w:tblStyle w:val="TableGrid"/>
        <w:tblW w:w="0" w:type="auto"/>
        <w:jc w:val="center"/>
        <w:tblLook w:val="04A0" w:firstRow="1" w:lastRow="0" w:firstColumn="1" w:lastColumn="0" w:noHBand="0" w:noVBand="1"/>
      </w:tblPr>
      <w:tblGrid>
        <w:gridCol w:w="1278"/>
        <w:gridCol w:w="1219"/>
        <w:gridCol w:w="6858"/>
      </w:tblGrid>
      <w:tr w:rsidR="00470BBA" w14:paraId="64E9B528" w14:textId="77777777" w:rsidTr="0054657A">
        <w:trPr>
          <w:jc w:val="center"/>
        </w:trPr>
        <w:tc>
          <w:tcPr>
            <w:tcW w:w="1278" w:type="dxa"/>
            <w:shd w:val="clear" w:color="auto" w:fill="D0CECE" w:themeFill="background2" w:themeFillShade="E6"/>
          </w:tcPr>
          <w:p w14:paraId="026CA700" w14:textId="77777777" w:rsidR="00470BBA" w:rsidRPr="0033146C" w:rsidRDefault="00470BBA" w:rsidP="0054657A">
            <w:pPr>
              <w:jc w:val="center"/>
              <w:rPr>
                <w:b/>
              </w:rPr>
            </w:pPr>
            <w:r w:rsidRPr="0033146C">
              <w:rPr>
                <w:b/>
              </w:rPr>
              <w:t>Packet Type</w:t>
            </w:r>
          </w:p>
        </w:tc>
        <w:tc>
          <w:tcPr>
            <w:tcW w:w="1219" w:type="dxa"/>
            <w:shd w:val="clear" w:color="auto" w:fill="D0CECE" w:themeFill="background2" w:themeFillShade="E6"/>
          </w:tcPr>
          <w:p w14:paraId="1D4F527D" w14:textId="77777777" w:rsidR="00470BBA" w:rsidRPr="0033146C" w:rsidRDefault="00470BBA" w:rsidP="0054657A">
            <w:pPr>
              <w:jc w:val="center"/>
              <w:rPr>
                <w:b/>
              </w:rPr>
            </w:pPr>
            <w:r w:rsidRPr="0033146C">
              <w:rPr>
                <w:b/>
              </w:rPr>
              <w:t>Packet Size</w:t>
            </w:r>
          </w:p>
        </w:tc>
        <w:tc>
          <w:tcPr>
            <w:tcW w:w="6858" w:type="dxa"/>
            <w:shd w:val="clear" w:color="auto" w:fill="D0CECE" w:themeFill="background2" w:themeFillShade="E6"/>
          </w:tcPr>
          <w:p w14:paraId="071C54B1" w14:textId="77777777" w:rsidR="00470BBA" w:rsidRPr="0033146C" w:rsidRDefault="00470BBA" w:rsidP="0054657A">
            <w:pPr>
              <w:jc w:val="center"/>
              <w:rPr>
                <w:b/>
              </w:rPr>
            </w:pPr>
            <w:r w:rsidRPr="0033146C">
              <w:rPr>
                <w:b/>
              </w:rPr>
              <w:t>Packet Information</w:t>
            </w:r>
          </w:p>
        </w:tc>
      </w:tr>
      <w:tr w:rsidR="00470BBA" w14:paraId="58A84F78" w14:textId="77777777" w:rsidTr="0054657A">
        <w:trPr>
          <w:jc w:val="center"/>
        </w:trPr>
        <w:tc>
          <w:tcPr>
            <w:tcW w:w="1278" w:type="dxa"/>
          </w:tcPr>
          <w:p w14:paraId="74D7BBD6" w14:textId="77777777" w:rsidR="00470BBA" w:rsidRDefault="00470BBA" w:rsidP="0054657A">
            <w:pPr>
              <w:jc w:val="center"/>
            </w:pPr>
            <w:r>
              <w:t>ID</w:t>
            </w:r>
          </w:p>
        </w:tc>
        <w:tc>
          <w:tcPr>
            <w:tcW w:w="1219" w:type="dxa"/>
          </w:tcPr>
          <w:p w14:paraId="134DE7B2" w14:textId="77777777" w:rsidR="00470BBA" w:rsidRDefault="00470BBA" w:rsidP="0054657A">
            <w:pPr>
              <w:jc w:val="center"/>
            </w:pPr>
            <w:r>
              <w:t>68 bits</w:t>
            </w:r>
          </w:p>
        </w:tc>
        <w:tc>
          <w:tcPr>
            <w:tcW w:w="6858" w:type="dxa"/>
          </w:tcPr>
          <w:p w14:paraId="2EBE6152" w14:textId="77777777" w:rsidR="00470BBA" w:rsidRDefault="00470BBA" w:rsidP="0054657A">
            <w:pPr>
              <w:jc w:val="both"/>
            </w:pPr>
            <w:r>
              <w:t>Consists of the device access code (DAC) or the inquiry access code (IAC).</w:t>
            </w:r>
          </w:p>
        </w:tc>
      </w:tr>
      <w:tr w:rsidR="00470BBA" w14:paraId="6327CC7B" w14:textId="77777777" w:rsidTr="0054657A">
        <w:trPr>
          <w:jc w:val="center"/>
        </w:trPr>
        <w:tc>
          <w:tcPr>
            <w:tcW w:w="1278" w:type="dxa"/>
          </w:tcPr>
          <w:p w14:paraId="4BFD8FC6" w14:textId="77777777" w:rsidR="00470BBA" w:rsidRDefault="00470BBA" w:rsidP="0054657A">
            <w:pPr>
              <w:jc w:val="center"/>
            </w:pPr>
            <w:r>
              <w:t>NULL</w:t>
            </w:r>
          </w:p>
        </w:tc>
        <w:tc>
          <w:tcPr>
            <w:tcW w:w="1219" w:type="dxa"/>
          </w:tcPr>
          <w:p w14:paraId="59818F52" w14:textId="77777777" w:rsidR="00470BBA" w:rsidRDefault="00470BBA" w:rsidP="0054657A">
            <w:pPr>
              <w:jc w:val="center"/>
            </w:pPr>
            <w:r>
              <w:t>126 bits</w:t>
            </w:r>
          </w:p>
        </w:tc>
        <w:tc>
          <w:tcPr>
            <w:tcW w:w="6858" w:type="dxa"/>
          </w:tcPr>
          <w:p w14:paraId="5A64284F" w14:textId="77777777" w:rsidR="00470BBA" w:rsidRDefault="00470BBA" w:rsidP="0054657A">
            <w:pPr>
              <w:jc w:val="both"/>
            </w:pPr>
            <w:r>
              <w:t>Does not have a payload.</w:t>
            </w:r>
          </w:p>
          <w:p w14:paraId="4F6B51A3" w14:textId="77777777" w:rsidR="00470BBA" w:rsidRDefault="00470BBA" w:rsidP="0054657A">
            <w:pPr>
              <w:jc w:val="both"/>
            </w:pPr>
            <w:r>
              <w:t>Used to return link information to the source regarding the success of the previous transmission or the status of the RX buffer.</w:t>
            </w:r>
          </w:p>
        </w:tc>
      </w:tr>
      <w:tr w:rsidR="00470BBA" w14:paraId="73152176" w14:textId="77777777" w:rsidTr="0054657A">
        <w:trPr>
          <w:jc w:val="center"/>
        </w:trPr>
        <w:tc>
          <w:tcPr>
            <w:tcW w:w="1278" w:type="dxa"/>
          </w:tcPr>
          <w:p w14:paraId="08DC649A" w14:textId="77777777" w:rsidR="00470BBA" w:rsidRDefault="00470BBA" w:rsidP="0054657A">
            <w:pPr>
              <w:jc w:val="center"/>
            </w:pPr>
            <w:r>
              <w:t>POLL</w:t>
            </w:r>
          </w:p>
        </w:tc>
        <w:tc>
          <w:tcPr>
            <w:tcW w:w="1219" w:type="dxa"/>
          </w:tcPr>
          <w:p w14:paraId="0A0C1A3A" w14:textId="77777777" w:rsidR="00470BBA" w:rsidRDefault="00470BBA" w:rsidP="0054657A">
            <w:pPr>
              <w:jc w:val="center"/>
            </w:pPr>
            <w:r>
              <w:t>126 bits</w:t>
            </w:r>
          </w:p>
        </w:tc>
        <w:tc>
          <w:tcPr>
            <w:tcW w:w="6858" w:type="dxa"/>
          </w:tcPr>
          <w:p w14:paraId="0D56D1FB" w14:textId="77777777" w:rsidR="00470BBA" w:rsidRDefault="00470BBA" w:rsidP="0054657A">
            <w:pPr>
              <w:jc w:val="both"/>
            </w:pPr>
            <w:r>
              <w:t>Does not have a payload but receives a confirmation from the recipient.</w:t>
            </w:r>
          </w:p>
          <w:p w14:paraId="56C2326B" w14:textId="77777777" w:rsidR="00470BBA" w:rsidRDefault="00470BBA" w:rsidP="0054657A">
            <w:pPr>
              <w:jc w:val="both"/>
            </w:pPr>
            <w:r>
              <w:t>Can be used by a master to poll the slaves.</w:t>
            </w:r>
          </w:p>
        </w:tc>
      </w:tr>
      <w:tr w:rsidR="00470BBA" w14:paraId="10D516C9" w14:textId="77777777" w:rsidTr="0054657A">
        <w:trPr>
          <w:jc w:val="center"/>
        </w:trPr>
        <w:tc>
          <w:tcPr>
            <w:tcW w:w="1278" w:type="dxa"/>
          </w:tcPr>
          <w:p w14:paraId="0CB1AFF8" w14:textId="77777777" w:rsidR="00470BBA" w:rsidRDefault="00470BBA" w:rsidP="0054657A">
            <w:pPr>
              <w:jc w:val="center"/>
            </w:pPr>
            <w:r>
              <w:t>FHS</w:t>
            </w:r>
          </w:p>
        </w:tc>
        <w:tc>
          <w:tcPr>
            <w:tcW w:w="1219" w:type="dxa"/>
          </w:tcPr>
          <w:p w14:paraId="17B87990" w14:textId="77777777" w:rsidR="00470BBA" w:rsidRDefault="00470BBA" w:rsidP="0054657A">
            <w:pPr>
              <w:jc w:val="center"/>
            </w:pPr>
            <w:r>
              <w:t>366 bits</w:t>
            </w:r>
          </w:p>
        </w:tc>
        <w:tc>
          <w:tcPr>
            <w:tcW w:w="6858" w:type="dxa"/>
          </w:tcPr>
          <w:p w14:paraId="1B1C5332" w14:textId="77777777" w:rsidR="00470BBA" w:rsidRDefault="00470BBA" w:rsidP="0054657A">
            <w:pPr>
              <w:jc w:val="both"/>
            </w:pPr>
            <w:r>
              <w:t>A control packet containing the BD_ADDR, the clock of the sender, and other things. Not encrypted and does not contain a payload header or MIC.</w:t>
            </w:r>
          </w:p>
          <w:p w14:paraId="28B05C63" w14:textId="77777777" w:rsidR="00470BBA" w:rsidRDefault="00470BBA" w:rsidP="0054657A">
            <w:pPr>
              <w:jc w:val="both"/>
            </w:pPr>
            <w:r>
              <w:t>Used for frequency hop synchronization before the piconet channel has been established, or when changing to a new piconet.</w:t>
            </w:r>
          </w:p>
        </w:tc>
      </w:tr>
      <w:tr w:rsidR="00470BBA" w14:paraId="345277FC" w14:textId="77777777" w:rsidTr="0054657A">
        <w:trPr>
          <w:jc w:val="center"/>
        </w:trPr>
        <w:tc>
          <w:tcPr>
            <w:tcW w:w="1278" w:type="dxa"/>
          </w:tcPr>
          <w:p w14:paraId="59D7E82C" w14:textId="77777777" w:rsidR="00470BBA" w:rsidRDefault="00470BBA" w:rsidP="0054657A">
            <w:pPr>
              <w:jc w:val="center"/>
            </w:pPr>
            <w:r>
              <w:t>ACL</w:t>
            </w:r>
          </w:p>
        </w:tc>
        <w:tc>
          <w:tcPr>
            <w:tcW w:w="1219" w:type="dxa"/>
          </w:tcPr>
          <w:p w14:paraId="4AF2C0F1" w14:textId="77777777" w:rsidR="00470BBA" w:rsidRDefault="00470BBA" w:rsidP="0054657A">
            <w:pPr>
              <w:jc w:val="center"/>
            </w:pPr>
            <w:r>
              <w:t>Varies</w:t>
            </w:r>
          </w:p>
        </w:tc>
        <w:tc>
          <w:tcPr>
            <w:tcW w:w="6858" w:type="dxa"/>
          </w:tcPr>
          <w:p w14:paraId="5DE0B909" w14:textId="77777777" w:rsidR="00470BBA" w:rsidRDefault="00470BBA" w:rsidP="0054657A">
            <w:pPr>
              <w:jc w:val="both"/>
            </w:pPr>
            <w:r>
              <w:t>Includes DM1, DH1, DM3, AUX1, and other types of packets.</w:t>
            </w:r>
          </w:p>
          <w:p w14:paraId="11278628" w14:textId="77777777" w:rsidR="00470BBA" w:rsidRDefault="00470BBA" w:rsidP="0054657A">
            <w:pPr>
              <w:jc w:val="both"/>
            </w:pPr>
            <w:r>
              <w:t>Used on the asynchronous logical transport and the CSB logical transport (user data or control data).</w:t>
            </w:r>
          </w:p>
        </w:tc>
      </w:tr>
      <w:tr w:rsidR="00470BBA" w14:paraId="0F4FF0EC" w14:textId="77777777" w:rsidTr="0054657A">
        <w:trPr>
          <w:jc w:val="center"/>
        </w:trPr>
        <w:tc>
          <w:tcPr>
            <w:tcW w:w="1278" w:type="dxa"/>
          </w:tcPr>
          <w:p w14:paraId="5AD1D503" w14:textId="77777777" w:rsidR="00470BBA" w:rsidRDefault="00470BBA" w:rsidP="0054657A">
            <w:pPr>
              <w:jc w:val="center"/>
            </w:pPr>
            <w:r>
              <w:t>SCO</w:t>
            </w:r>
          </w:p>
        </w:tc>
        <w:tc>
          <w:tcPr>
            <w:tcW w:w="1219" w:type="dxa"/>
          </w:tcPr>
          <w:p w14:paraId="3EE5C575" w14:textId="77777777" w:rsidR="00470BBA" w:rsidRPr="00F066ED" w:rsidRDefault="00470BBA" w:rsidP="0054657A">
            <w:pPr>
              <w:jc w:val="center"/>
            </w:pPr>
            <w:r>
              <w:t>Varies</w:t>
            </w:r>
          </w:p>
        </w:tc>
        <w:tc>
          <w:tcPr>
            <w:tcW w:w="6858" w:type="dxa"/>
          </w:tcPr>
          <w:p w14:paraId="0FD4EC87" w14:textId="77777777" w:rsidR="00470BBA" w:rsidRDefault="00470BBA" w:rsidP="0054657A">
            <w:pPr>
              <w:jc w:val="both"/>
            </w:pPr>
            <w:r>
              <w:t>HV and DV packets are used on the synchronous SCO logical transport.</w:t>
            </w:r>
          </w:p>
          <w:p w14:paraId="7682B468" w14:textId="77777777" w:rsidR="00470BBA" w:rsidRDefault="00470BBA" w:rsidP="0054657A">
            <w:pPr>
              <w:jc w:val="both"/>
            </w:pPr>
            <w:r>
              <w:t>Typically used for 64kb/s speech transmission but can also be used to transport transparent synchronous data.</w:t>
            </w:r>
          </w:p>
        </w:tc>
      </w:tr>
      <w:tr w:rsidR="00470BBA" w14:paraId="002F825D" w14:textId="77777777" w:rsidTr="0054657A">
        <w:trPr>
          <w:jc w:val="center"/>
        </w:trPr>
        <w:tc>
          <w:tcPr>
            <w:tcW w:w="1278" w:type="dxa"/>
          </w:tcPr>
          <w:p w14:paraId="08DA3A05" w14:textId="77777777" w:rsidR="00470BBA" w:rsidRDefault="00470BBA" w:rsidP="0054657A">
            <w:pPr>
              <w:jc w:val="center"/>
            </w:pPr>
            <w:proofErr w:type="spellStart"/>
            <w:r>
              <w:t>eSCO</w:t>
            </w:r>
            <w:proofErr w:type="spellEnd"/>
          </w:p>
        </w:tc>
        <w:tc>
          <w:tcPr>
            <w:tcW w:w="1219" w:type="dxa"/>
          </w:tcPr>
          <w:p w14:paraId="36F092B5" w14:textId="77777777" w:rsidR="00470BBA" w:rsidRDefault="00470BBA" w:rsidP="0054657A">
            <w:pPr>
              <w:jc w:val="center"/>
            </w:pPr>
            <w:r>
              <w:t>Varies</w:t>
            </w:r>
          </w:p>
        </w:tc>
        <w:tc>
          <w:tcPr>
            <w:tcW w:w="6858" w:type="dxa"/>
          </w:tcPr>
          <w:p w14:paraId="4638E8C5" w14:textId="77777777" w:rsidR="00470BBA" w:rsidRDefault="00470BBA" w:rsidP="0054657A">
            <w:pPr>
              <w:jc w:val="both"/>
            </w:pPr>
            <w:r>
              <w:t xml:space="preserve">EV packets are used on the synchronous </w:t>
            </w:r>
            <w:proofErr w:type="spellStart"/>
            <w:r>
              <w:t>eSCO</w:t>
            </w:r>
            <w:proofErr w:type="spellEnd"/>
            <w:r>
              <w:t xml:space="preserve"> logical transport.</w:t>
            </w:r>
          </w:p>
          <w:p w14:paraId="10469E31" w14:textId="77777777" w:rsidR="00470BBA" w:rsidRDefault="00470BBA" w:rsidP="0054657A">
            <w:pPr>
              <w:jc w:val="both"/>
            </w:pPr>
            <w:r>
              <w:t>Used for 64kb/s speech transmission and 64kb/s transparent data.</w:t>
            </w:r>
          </w:p>
        </w:tc>
      </w:tr>
    </w:tbl>
    <w:p w14:paraId="39A8E4FB" w14:textId="77777777" w:rsidR="00470BBA" w:rsidRDefault="00470BBA" w:rsidP="00470BBA">
      <w:pPr>
        <w:pStyle w:val="Heading1"/>
      </w:pPr>
      <w:bookmarkStart w:id="54" w:name="_Toc520276102"/>
      <w:bookmarkStart w:id="55" w:name="_Toc525833186"/>
      <w:r>
        <w:lastRenderedPageBreak/>
        <w:t>Security</w:t>
      </w:r>
      <w:bookmarkEnd w:id="54"/>
      <w:bookmarkEnd w:id="55"/>
    </w:p>
    <w:p w14:paraId="1F6537B2" w14:textId="77777777" w:rsidR="00470BBA" w:rsidRDefault="00470BBA" w:rsidP="00470BBA">
      <w:r>
        <w:t>In Bluetooth v2.0 and earlier, encryption is not required and can be turned off at any time. Turning of encryption is required for several normal operations so it is difficult to detect if encryption is disabled for a valid reason or because of an attack.</w:t>
      </w:r>
    </w:p>
    <w:p w14:paraId="0916669C" w14:textId="77777777" w:rsidR="00470BBA" w:rsidRDefault="00470BBA" w:rsidP="00470BB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 (as any non-SDP connection which is not encrypted would obviously be a security attack).</w:t>
      </w:r>
    </w:p>
    <w:p w14:paraId="3B6B11F7" w14:textId="77777777" w:rsidR="00470BBA" w:rsidRDefault="00470BBA" w:rsidP="00470BBA">
      <w:pPr>
        <w:keepNext/>
      </w:pPr>
      <w:r>
        <w:t>Secure connections in Bluetooth use two different keys:</w:t>
      </w:r>
    </w:p>
    <w:tbl>
      <w:tblPr>
        <w:tblStyle w:val="TableGrid"/>
        <w:tblW w:w="0" w:type="auto"/>
        <w:jc w:val="center"/>
        <w:tblLook w:val="04A0" w:firstRow="1" w:lastRow="0" w:firstColumn="1" w:lastColumn="0" w:noHBand="0" w:noVBand="1"/>
      </w:tblPr>
      <w:tblGrid>
        <w:gridCol w:w="2778"/>
        <w:gridCol w:w="2601"/>
        <w:gridCol w:w="3150"/>
      </w:tblGrid>
      <w:tr w:rsidR="00470BBA" w14:paraId="0D92C206" w14:textId="77777777" w:rsidTr="0054657A">
        <w:trPr>
          <w:jc w:val="center"/>
        </w:trPr>
        <w:tc>
          <w:tcPr>
            <w:tcW w:w="2778" w:type="dxa"/>
            <w:shd w:val="clear" w:color="auto" w:fill="D0CECE" w:themeFill="background2" w:themeFillShade="E6"/>
          </w:tcPr>
          <w:p w14:paraId="159CF96A" w14:textId="77777777" w:rsidR="00470BBA" w:rsidRPr="00450E89" w:rsidRDefault="00470BBA" w:rsidP="0054657A">
            <w:pPr>
              <w:keepNext/>
              <w:rPr>
                <w:b/>
              </w:rPr>
            </w:pPr>
            <w:r w:rsidRPr="00450E89">
              <w:rPr>
                <w:b/>
              </w:rPr>
              <w:t>Element</w:t>
            </w:r>
          </w:p>
        </w:tc>
        <w:tc>
          <w:tcPr>
            <w:tcW w:w="2601" w:type="dxa"/>
            <w:shd w:val="clear" w:color="auto" w:fill="D0CECE" w:themeFill="background2" w:themeFillShade="E6"/>
          </w:tcPr>
          <w:p w14:paraId="42191254" w14:textId="77777777" w:rsidR="00470BBA" w:rsidRPr="00450E89" w:rsidRDefault="00470BBA" w:rsidP="0054657A">
            <w:pPr>
              <w:keepNext/>
              <w:rPr>
                <w:b/>
              </w:rPr>
            </w:pPr>
            <w:r w:rsidRPr="00450E89">
              <w:rPr>
                <w:b/>
              </w:rPr>
              <w:t>Size</w:t>
            </w:r>
          </w:p>
        </w:tc>
        <w:tc>
          <w:tcPr>
            <w:tcW w:w="3150" w:type="dxa"/>
            <w:shd w:val="clear" w:color="auto" w:fill="D0CECE" w:themeFill="background2" w:themeFillShade="E6"/>
          </w:tcPr>
          <w:p w14:paraId="56E0EA8B" w14:textId="77777777" w:rsidR="00470BBA" w:rsidRPr="00450E89" w:rsidRDefault="00470BBA" w:rsidP="0054657A">
            <w:pPr>
              <w:keepNext/>
              <w:rPr>
                <w:b/>
              </w:rPr>
            </w:pPr>
            <w:r w:rsidRPr="00450E89">
              <w:rPr>
                <w:b/>
              </w:rPr>
              <w:t>Generation</w:t>
            </w:r>
          </w:p>
        </w:tc>
      </w:tr>
      <w:tr w:rsidR="00470BBA" w14:paraId="1C0F69FF" w14:textId="77777777" w:rsidTr="0054657A">
        <w:trPr>
          <w:jc w:val="center"/>
        </w:trPr>
        <w:tc>
          <w:tcPr>
            <w:tcW w:w="2778" w:type="dxa"/>
          </w:tcPr>
          <w:p w14:paraId="522A0664" w14:textId="77777777" w:rsidR="00470BBA" w:rsidRDefault="00470BBA" w:rsidP="0054657A">
            <w:pPr>
              <w:keepNext/>
            </w:pPr>
            <w:r w:rsidRPr="00450E89">
              <w:rPr>
                <w:i/>
              </w:rPr>
              <w:t>Authentication Key</w:t>
            </w:r>
            <w:r>
              <w:t xml:space="preserve"> or </w:t>
            </w:r>
            <w:r w:rsidRPr="00450E89">
              <w:rPr>
                <w:i/>
              </w:rPr>
              <w:t>Link Key</w:t>
            </w:r>
          </w:p>
        </w:tc>
        <w:tc>
          <w:tcPr>
            <w:tcW w:w="2601" w:type="dxa"/>
          </w:tcPr>
          <w:p w14:paraId="31441C98" w14:textId="77777777" w:rsidR="00470BBA" w:rsidRDefault="00470BBA" w:rsidP="0054657A">
            <w:pPr>
              <w:keepNext/>
            </w:pPr>
            <w:r>
              <w:t>128 bits</w:t>
            </w:r>
          </w:p>
        </w:tc>
        <w:tc>
          <w:tcPr>
            <w:tcW w:w="3150" w:type="dxa"/>
          </w:tcPr>
          <w:p w14:paraId="1D09CD23" w14:textId="77777777" w:rsidR="00470BBA" w:rsidRDefault="00470BBA" w:rsidP="0054657A">
            <w:pPr>
              <w:keepNext/>
            </w:pPr>
            <w:r>
              <w:t>Generated during pairing (more on this later)</w:t>
            </w:r>
          </w:p>
        </w:tc>
      </w:tr>
      <w:tr w:rsidR="00470BBA" w14:paraId="699E12CC" w14:textId="77777777" w:rsidTr="0054657A">
        <w:trPr>
          <w:jc w:val="center"/>
        </w:trPr>
        <w:tc>
          <w:tcPr>
            <w:tcW w:w="2778" w:type="dxa"/>
          </w:tcPr>
          <w:p w14:paraId="16620A8B" w14:textId="77777777" w:rsidR="00470BBA" w:rsidRDefault="00470BBA" w:rsidP="0054657A">
            <w:pPr>
              <w:keepNext/>
            </w:pPr>
            <w:r w:rsidRPr="00450E89">
              <w:rPr>
                <w:i/>
              </w:rPr>
              <w:t>Encryption Key</w:t>
            </w:r>
          </w:p>
        </w:tc>
        <w:tc>
          <w:tcPr>
            <w:tcW w:w="2601" w:type="dxa"/>
          </w:tcPr>
          <w:p w14:paraId="4A3B4518" w14:textId="77777777" w:rsidR="00470BBA" w:rsidRDefault="00470BBA" w:rsidP="0054657A">
            <w:pPr>
              <w:keepNext/>
            </w:pPr>
            <w:r>
              <w:t>8-128 bits (8-bit granularity)</w:t>
            </w:r>
          </w:p>
        </w:tc>
        <w:tc>
          <w:tcPr>
            <w:tcW w:w="3150" w:type="dxa"/>
          </w:tcPr>
          <w:p w14:paraId="5ED69850" w14:textId="77777777" w:rsidR="00470BBA" w:rsidRDefault="00470BBA" w:rsidP="0054657A">
            <w:pPr>
              <w:keepNext/>
            </w:pPr>
            <w:r>
              <w:t>Generated from authentication key, unique for each encrypted link</w:t>
            </w:r>
          </w:p>
        </w:tc>
      </w:tr>
    </w:tbl>
    <w:p w14:paraId="7043FEDD" w14:textId="77777777" w:rsidR="00470BBA" w:rsidRDefault="00470BBA" w:rsidP="00470BBA"/>
    <w:p w14:paraId="7B954D8E" w14:textId="77777777" w:rsidR="00470BBA" w:rsidRDefault="00470BBA" w:rsidP="00470BBA">
      <w:pPr>
        <w:pStyle w:val="Heading2"/>
      </w:pPr>
      <w:bookmarkStart w:id="56" w:name="_Toc520276103"/>
      <w:bookmarkStart w:id="57" w:name="_Toc525833187"/>
      <w:r>
        <w:t>Authentication (Link) Key</w:t>
      </w:r>
      <w:bookmarkEnd w:id="56"/>
      <w:bookmarkEnd w:id="57"/>
    </w:p>
    <w:p w14:paraId="29CD48BB" w14:textId="77777777" w:rsidR="00470BBA" w:rsidRDefault="00470BBA" w:rsidP="00470BBA">
      <w:r>
        <w:t>There are four types of authentication keys defined for different types of applications. These are:</w:t>
      </w:r>
    </w:p>
    <w:p w14:paraId="436C096C" w14:textId="77777777" w:rsidR="00470BBA" w:rsidRDefault="00470BBA" w:rsidP="00470BBA">
      <w:pPr>
        <w:pStyle w:val="Heading3"/>
      </w:pPr>
      <w:r w:rsidRPr="00450E89">
        <w:t>Initialization Key</w:t>
      </w:r>
    </w:p>
    <w:p w14:paraId="22B245C2" w14:textId="77777777" w:rsidR="00470BBA" w:rsidRDefault="00470BBA" w:rsidP="00470BBA">
      <w:r>
        <w:t>The initialization key is used during the initialization process when the other keys have not been generated or when a link key has been lost. It is generated from the BD_ADDR of the device being verified, a PIN code, the length of the PIN, and a 128-bit random number created by the verifier. The random number is sent unencrypted to the device being verified since no key has yet been generated. Therefore, the only "secret" portion to this key is the PIN code.</w:t>
      </w:r>
    </w:p>
    <w:p w14:paraId="2C2AEEEE" w14:textId="77777777" w:rsidR="00470BBA" w:rsidRDefault="00470BBA" w:rsidP="00470BBA">
      <w:pPr>
        <w:pStyle w:val="Heading3"/>
      </w:pPr>
      <w:r w:rsidRPr="00450E89">
        <w:t>Unit Key</w:t>
      </w:r>
    </w:p>
    <w:p w14:paraId="061CF6EF" w14:textId="77777777" w:rsidR="00470BBA" w:rsidRDefault="00470BBA" w:rsidP="00470BBA">
      <w:r>
        <w:t>A unit key is dependent on a single Bluetooth device. It is derived from the BD_ADDR of the device and a 128-bit random number (this is different than the random number used for the initialization key). It is typically done once for a given device and is very rarely changed after that.</w:t>
      </w:r>
    </w:p>
    <w:p w14:paraId="2039D377" w14:textId="77777777" w:rsidR="00470BBA" w:rsidRDefault="00470BBA" w:rsidP="00470BBA">
      <w:r>
        <w:t>A device's unit key is sent to another device by encrypting it with the initialization key. After that, the initialization key is discarded by both devices.</w:t>
      </w:r>
    </w:p>
    <w:p w14:paraId="65724F40" w14:textId="77777777" w:rsidR="00470BBA" w:rsidRPr="00450E89" w:rsidRDefault="00470BBA" w:rsidP="00470BBA">
      <w:r>
        <w:t>For devices with limited memory or devices that must be accessible to a large group of users will typically use their own unit key. In that case, the device only needs to store a single key.</w:t>
      </w:r>
    </w:p>
    <w:p w14:paraId="6D572DFA" w14:textId="77777777" w:rsidR="00470BBA" w:rsidRDefault="00470BBA" w:rsidP="00470BBA">
      <w:pPr>
        <w:rPr>
          <w:rStyle w:val="Heading3Char"/>
          <w:rFonts w:eastAsiaTheme="minorHAnsi"/>
        </w:rPr>
      </w:pPr>
      <w:r w:rsidRPr="00450E89">
        <w:rPr>
          <w:rStyle w:val="Heading3Char"/>
          <w:rFonts w:eastAsiaTheme="minorHAnsi"/>
        </w:rPr>
        <w:t>Combination Key</w:t>
      </w:r>
    </w:p>
    <w:p w14:paraId="448BC6F5" w14:textId="77777777" w:rsidR="00470BBA" w:rsidRDefault="00470BBA" w:rsidP="00470BBA">
      <w:r>
        <w:t>A combination key is dependent on information from both Bluetooth devices in a connection. Therefore, this key will be unique for each new combination of two devices. It is derived using the following process:</w:t>
      </w:r>
    </w:p>
    <w:p w14:paraId="415C77A6" w14:textId="77777777" w:rsidR="00470BBA" w:rsidRDefault="00470BBA" w:rsidP="00470BBA">
      <w:pPr>
        <w:pStyle w:val="ListParagraph"/>
        <w:numPr>
          <w:ilvl w:val="0"/>
          <w:numId w:val="39"/>
        </w:numPr>
      </w:pPr>
      <w:r>
        <w:lastRenderedPageBreak/>
        <w:t>Each device generates a 128-bit random number (again, not the same random number that was used for the initialization or unit keys), XORs it with the existing link key (i.e. initialization key or unit key) and sends it to the other device.</w:t>
      </w:r>
    </w:p>
    <w:p w14:paraId="1367028F" w14:textId="77777777" w:rsidR="00470BBA" w:rsidRDefault="00470BBA" w:rsidP="00470BBA">
      <w:pPr>
        <w:pStyle w:val="ListParagraph"/>
        <w:numPr>
          <w:ilvl w:val="0"/>
          <w:numId w:val="39"/>
        </w:numPr>
      </w:pPr>
      <w:r>
        <w:t>Each device runs an encryption algorithm on the random number it generated and its BD_ADDR.</w:t>
      </w:r>
    </w:p>
    <w:p w14:paraId="71D9E6F6" w14:textId="77777777" w:rsidR="00470BBA" w:rsidRDefault="00470BBA" w:rsidP="00470BBA">
      <w:pPr>
        <w:pStyle w:val="ListParagraph"/>
        <w:numPr>
          <w:ilvl w:val="0"/>
          <w:numId w:val="39"/>
        </w:numPr>
      </w:pPr>
      <w:r>
        <w:t>Each device runs an encryption algorithm on the random number it got from the other device (by XORing what it received again with the existing key) and the other device's BD_ADDR (which it got during discovery).</w:t>
      </w:r>
    </w:p>
    <w:p w14:paraId="4F7E625A" w14:textId="77777777" w:rsidR="00470BBA" w:rsidRDefault="00470BBA" w:rsidP="00470BBA">
      <w:pPr>
        <w:pStyle w:val="ListParagraph"/>
        <w:numPr>
          <w:ilvl w:val="0"/>
          <w:numId w:val="39"/>
        </w:numPr>
      </w:pPr>
      <w:r>
        <w:t>The combination key is created by XORing the results from the previous two steps. Since both devices ran the same algorithm on both sets of data, they both generate the same key.</w:t>
      </w:r>
    </w:p>
    <w:p w14:paraId="3E90019E" w14:textId="77777777" w:rsidR="00470BBA" w:rsidRPr="00450E89" w:rsidRDefault="00470BBA" w:rsidP="00470BBA">
      <w:pPr>
        <w:pStyle w:val="ListParagraph"/>
        <w:numPr>
          <w:ilvl w:val="0"/>
          <w:numId w:val="39"/>
        </w:numPr>
      </w:pPr>
      <w:r>
        <w:t>Once the combination key is generated, the old link key is discarded by both devices.</w:t>
      </w:r>
    </w:p>
    <w:p w14:paraId="359AEBF5" w14:textId="77777777" w:rsidR="00470BBA" w:rsidRDefault="00470BBA" w:rsidP="00470BBA">
      <w:pPr>
        <w:pStyle w:val="Heading3"/>
      </w:pPr>
      <w:r>
        <w:t>Master (</w:t>
      </w:r>
      <w:r w:rsidRPr="00450E89">
        <w:t>Temporary</w:t>
      </w:r>
      <w:r>
        <w:t>)</w:t>
      </w:r>
      <w:r w:rsidRPr="00450E89">
        <w:t xml:space="preserve"> Key</w:t>
      </w:r>
    </w:p>
    <w:p w14:paraId="135ADC84" w14:textId="77777777" w:rsidR="00470BBA" w:rsidRDefault="00470BBA" w:rsidP="00470BBA">
      <w:r>
        <w:t>A master or temporary key replaces the original link key during the current session. This is useful when a master wants to reach multiple devices simultaneously using the same key.</w:t>
      </w:r>
    </w:p>
    <w:p w14:paraId="1FCA6482" w14:textId="77777777" w:rsidR="00470BBA" w:rsidRDefault="00470BBA" w:rsidP="00470BBA">
      <w:pPr>
        <w:pStyle w:val="Heading2"/>
      </w:pPr>
      <w:bookmarkStart w:id="58" w:name="_Toc520276104"/>
      <w:bookmarkStart w:id="59" w:name="_Toc525833188"/>
      <w:r>
        <w:t>Encryption Key</w:t>
      </w:r>
      <w:bookmarkEnd w:id="58"/>
      <w:bookmarkEnd w:id="59"/>
    </w:p>
    <w:p w14:paraId="327E9DAD" w14:textId="77777777" w:rsidR="00470BBA" w:rsidRDefault="00470BBA" w:rsidP="00470BBA">
      <w:r>
        <w:t>The encryption key can be any length from 8 – 128 bits in 8-bit increments (i.e. 1 – 16 bytes). The encryption key length is variable to: (1) accommodate requirements imposed by various countries with respect to export regulations and; (2) facilitate future increased security by increasing the key length without requiring a redesign of the encryption algorithms (which may be in hardware).</w:t>
      </w:r>
    </w:p>
    <w:p w14:paraId="3E73D681" w14:textId="77777777" w:rsidR="00470BBA" w:rsidRPr="00294E47" w:rsidRDefault="00470BBA" w:rsidP="00470BBA">
      <w:r>
        <w:t xml:space="preserve">Encryption keys are valid for approximately 23.5 hours because a simple XOR attack may be able to crack the key in that amount of time. Encryption keys need to be refreshed before they expire. </w:t>
      </w:r>
    </w:p>
    <w:p w14:paraId="7CF8F8D6" w14:textId="77777777" w:rsidR="00470BBA" w:rsidRDefault="00470BBA" w:rsidP="00470BBA">
      <w:pPr>
        <w:pStyle w:val="Heading2"/>
      </w:pPr>
      <w:bookmarkStart w:id="60" w:name="_Toc520276105"/>
      <w:bookmarkStart w:id="61" w:name="_Toc525833189"/>
      <w:r>
        <w:t>Security Issues</w:t>
      </w:r>
      <w:bookmarkEnd w:id="60"/>
      <w:bookmarkEnd w:id="61"/>
    </w:p>
    <w:p w14:paraId="766F321C" w14:textId="77777777" w:rsidR="00470BBA" w:rsidRDefault="00470BBA" w:rsidP="00470BBA">
      <w:r>
        <w:t>The PIN is by far the largest point of weakness in Bluetooth security. For most systems, the PIN is a 4-digit number and is often either 0000 or 1234. Since the PIN is the only "secret" information used to generate the initialization key, it is quite easy to eavesdrop on the initialization procedure by guessing the PIN.</w:t>
      </w:r>
    </w:p>
    <w:p w14:paraId="22E24C7E" w14:textId="77777777" w:rsidR="00470BBA" w:rsidRDefault="00470BBA" w:rsidP="00470BBA">
      <w:r>
        <w:t xml:space="preserve">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w:t>
      </w:r>
      <w:proofErr w:type="gramStart"/>
      <w:r>
        <w:t>one time</w:t>
      </w:r>
      <w:proofErr w:type="gramEnd"/>
      <w:r>
        <w:t xml:space="preserve"> during initialization. If those random numbers were not stolen during initialization, everything is good.</w:t>
      </w:r>
    </w:p>
    <w:p w14:paraId="5E9D3C0A" w14:textId="77777777" w:rsidR="00470BBA" w:rsidRDefault="00470BBA" w:rsidP="00470BBA">
      <w:pPr>
        <w:pStyle w:val="Heading1"/>
      </w:pPr>
      <w:bookmarkStart w:id="62" w:name="_Toc520276106"/>
      <w:bookmarkStart w:id="63" w:name="_Toc525833190"/>
      <w:r>
        <w:t>Bonding and Pairing</w:t>
      </w:r>
      <w:bookmarkEnd w:id="62"/>
      <w:bookmarkEnd w:id="63"/>
    </w:p>
    <w:p w14:paraId="5115234C" w14:textId="77777777" w:rsidR="00470BBA" w:rsidRDefault="00470BBA" w:rsidP="00470BBA">
      <w:r>
        <w:t xml:space="preserve">Bonding is a process by which two Bluetooth devices (a master and a slave) can recognize each other. This is critical for security reasons and is also convenient for the user – for example, if they have two devices that they frequently use together (e.g. a cellphone and a Bluetooth headset) they only need to </w:t>
      </w:r>
      <w:r>
        <w:lastRenderedPageBreak/>
        <w:t>manually connect them and possible enter a security PIN once. After that the devices can connect automatically whenever they are in range.</w:t>
      </w:r>
    </w:p>
    <w:p w14:paraId="32F80861" w14:textId="77777777" w:rsidR="00470BBA" w:rsidRDefault="00470BBA" w:rsidP="00470BBA">
      <w:r>
        <w:t>Bonding two Bluetooth devices is done using the pairing process. Pairing can be triggered in one of two ways:</w:t>
      </w:r>
    </w:p>
    <w:p w14:paraId="70664F0C" w14:textId="77777777" w:rsidR="00470BBA" w:rsidRDefault="00470BBA" w:rsidP="00470BBA">
      <w:pPr>
        <w:pStyle w:val="ListParagraph"/>
        <w:numPr>
          <w:ilvl w:val="0"/>
          <w:numId w:val="35"/>
        </w:numPr>
      </w:pPr>
      <w:r>
        <w:t>Dedicated Bonding: The user requests bonding (i.e. when a new device is first connected).</w:t>
      </w:r>
    </w:p>
    <w:p w14:paraId="1FF36916" w14:textId="77777777" w:rsidR="00470BBA" w:rsidRDefault="00470BBA" w:rsidP="00470BBA">
      <w:pPr>
        <w:pStyle w:val="ListParagraph"/>
        <w:numPr>
          <w:ilvl w:val="0"/>
          <w:numId w:val="35"/>
        </w:numPr>
      </w:pPr>
      <w:r>
        <w:t>General Bonding: The device connects to a service for the first time that requires the device identity for security purposes.</w:t>
      </w:r>
    </w:p>
    <w:p w14:paraId="58132FDB" w14:textId="77777777" w:rsidR="00470BBA" w:rsidRDefault="00470BBA" w:rsidP="00470BBA">
      <w:r>
        <w:t xml:space="preserve">There are two sets of pairing mechanisms available: Legacy Pairing and Secure Simple Pairing (SSP) which are discussed below. </w:t>
      </w:r>
      <w:proofErr w:type="gramStart"/>
      <w:r>
        <w:t>The end result</w:t>
      </w:r>
      <w:proofErr w:type="gramEnd"/>
      <w:r>
        <w:t xml:space="preserve"> of bonding is the creation of the </w:t>
      </w:r>
      <w:r w:rsidRPr="00450E89">
        <w:rPr>
          <w:i/>
        </w:rPr>
        <w:t>authentication key</w:t>
      </w:r>
      <w:r>
        <w:t xml:space="preserve"> which is stored on both devices so that they can use it on future connections. If the key is removed from either </w:t>
      </w:r>
      <w:proofErr w:type="gramStart"/>
      <w:r>
        <w:t>device</w:t>
      </w:r>
      <w:proofErr w:type="gramEnd"/>
      <w:r>
        <w:t xml:space="preserve"> then the devices need to be bonded again before they can be connected.</w:t>
      </w:r>
    </w:p>
    <w:p w14:paraId="731FCD9B" w14:textId="77777777" w:rsidR="00470BBA" w:rsidRDefault="00470BBA" w:rsidP="00470BBA">
      <w:pPr>
        <w:pStyle w:val="Heading2"/>
      </w:pPr>
      <w:bookmarkStart w:id="64" w:name="_Toc520276107"/>
      <w:bookmarkStart w:id="65" w:name="_Toc525833191"/>
      <w:r>
        <w:t>Legacy Pairing</w:t>
      </w:r>
      <w:bookmarkEnd w:id="64"/>
      <w:bookmarkEnd w:id="65"/>
    </w:p>
    <w:p w14:paraId="261FA67A" w14:textId="77777777" w:rsidR="00470BBA" w:rsidRDefault="00470BBA" w:rsidP="00470BBA">
      <w:r>
        <w:t>In Legacy Pairing, each device must enter a PIN code which can be any UTF-8 string (ASCII) up to 16-bytes in length. There are three mechanisms for this pairing scheme:</w:t>
      </w:r>
    </w:p>
    <w:p w14:paraId="274250D7" w14:textId="77777777" w:rsidR="00470BBA" w:rsidRDefault="00470BBA" w:rsidP="00470BBA">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36241CA0" w14:textId="77777777" w:rsidR="00470BBA" w:rsidRDefault="00470BBA" w:rsidP="00470BBA">
      <w:pPr>
        <w:pStyle w:val="ListParagraph"/>
        <w:numPr>
          <w:ilvl w:val="0"/>
          <w:numId w:val="36"/>
        </w:numPr>
      </w:pPr>
      <w:r w:rsidRPr="00A26FCE">
        <w:rPr>
          <w:i/>
        </w:rPr>
        <w:t>Numeric Input Device</w:t>
      </w:r>
      <w:r>
        <w:t>: If a device allows only numeric entry, any numeric PIN up to 16 digits in length can be used.</w:t>
      </w:r>
    </w:p>
    <w:p w14:paraId="226AFBC5" w14:textId="77777777" w:rsidR="00470BBA" w:rsidRPr="00C86E5E" w:rsidRDefault="00470BBA" w:rsidP="00470BBA">
      <w:pPr>
        <w:pStyle w:val="ListParagraph"/>
        <w:numPr>
          <w:ilvl w:val="0"/>
          <w:numId w:val="36"/>
        </w:numPr>
      </w:pPr>
      <w:r w:rsidRPr="00A26FCE">
        <w:rPr>
          <w:i/>
        </w:rPr>
        <w:t>Alpha-numeric Input Device</w:t>
      </w:r>
      <w:r>
        <w:t>: If a device allows alpha-numeric entry, any UTF-8 string up to 16 characters can be used as the PIN.</w:t>
      </w:r>
    </w:p>
    <w:p w14:paraId="7D497FA4" w14:textId="77777777" w:rsidR="00470BBA" w:rsidRDefault="00470BBA" w:rsidP="00470BBA">
      <w:pPr>
        <w:pStyle w:val="Heading2"/>
      </w:pPr>
      <w:bookmarkStart w:id="66" w:name="_Toc520276108"/>
      <w:bookmarkStart w:id="67" w:name="_Toc525833192"/>
      <w:r>
        <w:t>Secure Simple Pairing (SSP)</w:t>
      </w:r>
      <w:bookmarkEnd w:id="66"/>
      <w:bookmarkEnd w:id="67"/>
    </w:p>
    <w:p w14:paraId="07B2B6EF" w14:textId="77777777" w:rsidR="00470BBA" w:rsidRDefault="00470BBA" w:rsidP="00470BBA">
      <w:r>
        <w:t>In Bluetooth v2.1, Secure Simple Pairing was introduced. It is required by Bluetooth v2.1 but a v2.1 device can still use legacy pairing to allow connections to v2.0 or earlier devices. SSP uses public key cryptography. Depending on the authentication mechanism used, SSP may help protect against Man in the Middle (MITM) attacks. There are four types of authentication for SSP:</w:t>
      </w:r>
    </w:p>
    <w:p w14:paraId="6E20A824" w14:textId="77777777" w:rsidR="00470BBA" w:rsidRDefault="00470BBA" w:rsidP="00470BBA">
      <w:pPr>
        <w:pStyle w:val="ListParagraph"/>
        <w:numPr>
          <w:ilvl w:val="0"/>
          <w:numId w:val="37"/>
        </w:numPr>
      </w:pPr>
      <w:r w:rsidRPr="00A26FCE">
        <w:rPr>
          <w:i/>
        </w:rPr>
        <w:t>Just Works</w:t>
      </w:r>
      <w:r>
        <w:t xml:space="preserve">: This method works with no user </w:t>
      </w:r>
      <w:proofErr w:type="gramStart"/>
      <w:r>
        <w:t>interaction</w:t>
      </w:r>
      <w:proofErr w:type="gramEnd"/>
      <w:r>
        <w:t xml:space="preserve"> but a device may prompt the user to confirm pairing. Typically used with devices with limited IO capabilities (e.g. headsets). This is more secure than using a fixed PIN but does not provide MITM protection.</w:t>
      </w:r>
    </w:p>
    <w:p w14:paraId="75DF6B8E" w14:textId="77777777" w:rsidR="00470BBA" w:rsidRDefault="00470BBA" w:rsidP="00470BBA">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TM protection </w:t>
      </w:r>
      <w:proofErr w:type="gramStart"/>
      <w:r>
        <w:t>as long as</w:t>
      </w:r>
      <w:proofErr w:type="gramEnd"/>
      <w:r>
        <w:t xml:space="preserve"> the user actually verifies that the numbers are identical before confirming pairing.</w:t>
      </w:r>
    </w:p>
    <w:p w14:paraId="172E17CE" w14:textId="77777777" w:rsidR="00470BBA" w:rsidRDefault="00470BBA" w:rsidP="00470BBA">
      <w:pPr>
        <w:pStyle w:val="ListParagraph"/>
        <w:numPr>
          <w:ilvl w:val="0"/>
          <w:numId w:val="37"/>
        </w:numPr>
      </w:pPr>
      <w:r w:rsidRPr="00A26FCE">
        <w:rPr>
          <w:i/>
        </w:rPr>
        <w:t>Passkey Entry</w:t>
      </w:r>
      <w:r>
        <w:t xml:space="preserve">: This method can be used when one device has a display and one device has numeric entry capability, or when both devices have numeric entry capability. In the first case, the device with the display shows a 6-digit number which is entered on the device with numeric </w:t>
      </w:r>
      <w:r>
        <w:lastRenderedPageBreak/>
        <w:t>entry. In the second case, the user enters the same 6-digit number on both devices. This method provides MITM protection.</w:t>
      </w:r>
    </w:p>
    <w:p w14:paraId="5E53FEFE" w14:textId="77777777" w:rsidR="00470BBA" w:rsidRDefault="00470BBA" w:rsidP="00470BBA">
      <w:pPr>
        <w:pStyle w:val="ListParagraph"/>
        <w:numPr>
          <w:ilvl w:val="0"/>
          <w:numId w:val="37"/>
        </w:numPr>
      </w:pPr>
      <w:r w:rsidRPr="00A26FCE">
        <w:rPr>
          <w:i/>
        </w:rPr>
        <w:t>Out of Band (OOB)</w:t>
      </w:r>
      <w:r>
        <w:t xml:space="preserve">: This method uses an external means to exchange information used in the pairing process. For example, near-field communication (NFC) may be used to exchange a Passkey. This method provides MITM protection only if it is present in the OOB mechanism used. </w:t>
      </w:r>
    </w:p>
    <w:p w14:paraId="481D9E3E" w14:textId="77777777" w:rsidR="00470BBA" w:rsidRDefault="00470BBA" w:rsidP="00470BBA">
      <w:pPr>
        <w:pStyle w:val="Heading1"/>
        <w:numPr>
          <w:ilvl w:val="0"/>
          <w:numId w:val="0"/>
        </w:numPr>
      </w:pPr>
    </w:p>
    <w:p w14:paraId="70EB4E5B" w14:textId="2C22A4EB" w:rsidR="00C87AA7" w:rsidRDefault="00C87AA7" w:rsidP="007D7A26">
      <w:pPr>
        <w:pStyle w:val="Heading1"/>
      </w:pPr>
      <w:bookmarkStart w:id="68" w:name="_Toc525833193"/>
      <w:r>
        <w:t>Profiles</w:t>
      </w:r>
      <w:bookmarkEnd w:id="2"/>
      <w:bookmarkEnd w:id="68"/>
    </w:p>
    <w:p w14:paraId="0E29E496" w14:textId="77777777" w:rsidR="00C87AA7" w:rsidRDefault="00C87AA7" w:rsidP="00C87AA7">
      <w:r>
        <w:t>Classic Bluetooth devices communicate with one another by using one or more of a standard set of profiles (often called services) which is maintained by the Bluetooth Special Interest Group (SIG). By using standard profiles, devices only need to determine the profile to use to start communicating rather than having to transmit the communication parameters themselves. A list of Bluetooth Profiles can be found at:</w:t>
      </w:r>
    </w:p>
    <w:p w14:paraId="7832F4C7" w14:textId="11DD3C1E" w:rsidR="00C87AA7" w:rsidRDefault="00AA78DE" w:rsidP="00C87AA7">
      <w:pPr>
        <w:ind w:left="720"/>
      </w:pPr>
      <w:hyperlink r:id="rId32" w:history="1">
        <w:r w:rsidR="00C87AA7" w:rsidRPr="0078008A">
          <w:rPr>
            <w:rStyle w:val="Hyperlink"/>
          </w:rPr>
          <w:t>https://en.wikipedia.org/wiki/List_of_Bluetooth_profiles</w:t>
        </w:r>
      </w:hyperlink>
      <w:r w:rsidR="00C87AA7">
        <w:t xml:space="preserve"> </w:t>
      </w:r>
    </w:p>
    <w:p w14:paraId="55E56F87" w14:textId="77777777" w:rsidR="00C87AA7" w:rsidRDefault="00C87AA7" w:rsidP="00C87AA7">
      <w:r>
        <w:t>Some of the more commonly used profiles are:</w:t>
      </w:r>
    </w:p>
    <w:p w14:paraId="5DF463FC" w14:textId="77777777" w:rsidR="00C87AA7" w:rsidRDefault="00C87AA7" w:rsidP="007D7A26">
      <w:pPr>
        <w:pStyle w:val="Heading2"/>
      </w:pPr>
      <w:bookmarkStart w:id="69" w:name="_Toc505866757"/>
      <w:bookmarkStart w:id="70" w:name="_Toc525833194"/>
      <w:r>
        <w:t>Advanced Audio Distribution Profile (A2DP)</w:t>
      </w:r>
      <w:bookmarkEnd w:id="69"/>
      <w:bookmarkEnd w:id="70"/>
    </w:p>
    <w:p w14:paraId="03ACA181" w14:textId="77777777" w:rsidR="00C87AA7" w:rsidRDefault="00C87AA7" w:rsidP="00C87AA7">
      <w:r>
        <w:t>The A2DP profile is used for streaming multi-media audio. It is used, for example, when streaming audio from a mobile phone to a wireless headset or a car sound system. This profile is often used in conjunction with AVRCP, HSP, or HFP as described below.</w:t>
      </w:r>
    </w:p>
    <w:p w14:paraId="10BC7502" w14:textId="4CF4B11E" w:rsidR="00C87AA7" w:rsidRDefault="00C87AA7" w:rsidP="00C87AA7">
      <w:r>
        <w:t>The A2DP profile is designed for a unidirectional audio stream of up to 2</w:t>
      </w:r>
      <w:r w:rsidR="00AA19BB">
        <w:t>-</w:t>
      </w:r>
      <w:r>
        <w:t>channel stereo. There may be more than one A2DP profile on a single device.</w:t>
      </w:r>
    </w:p>
    <w:p w14:paraId="28E18879" w14:textId="77777777" w:rsidR="00C87AA7" w:rsidRDefault="00C87AA7" w:rsidP="007D7A26">
      <w:pPr>
        <w:pStyle w:val="Heading2"/>
      </w:pPr>
      <w:bookmarkStart w:id="71" w:name="_Toc505866758"/>
      <w:bookmarkStart w:id="72" w:name="_Toc525833195"/>
      <w:r>
        <w:t>Audio/Video Remote Control Profile (AVRCP)</w:t>
      </w:r>
      <w:bookmarkEnd w:id="71"/>
      <w:bookmarkEnd w:id="72"/>
    </w:p>
    <w:p w14:paraId="6F3D4D04" w14:textId="77777777" w:rsidR="00C87AA7" w:rsidRDefault="00C87AA7" w:rsidP="00C87AA7">
      <w:r>
        <w:t>The AVRCP profile is designed to provide a standard remote-control interface for devices such as televisions, stereo equipment, in-car navigation systems, etc.</w:t>
      </w:r>
    </w:p>
    <w:p w14:paraId="1DC08219" w14:textId="77777777" w:rsidR="00C87AA7" w:rsidRDefault="00C87AA7" w:rsidP="00C87AA7">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87AA7" w14:paraId="21A6F001" w14:textId="77777777" w:rsidTr="00583E69">
        <w:trPr>
          <w:jc w:val="center"/>
        </w:trPr>
        <w:tc>
          <w:tcPr>
            <w:tcW w:w="933" w:type="dxa"/>
            <w:shd w:val="clear" w:color="auto" w:fill="BFBFBF" w:themeFill="background1" w:themeFillShade="BF"/>
          </w:tcPr>
          <w:p w14:paraId="7D4BC56E" w14:textId="77777777" w:rsidR="00C87AA7" w:rsidRDefault="00C87AA7" w:rsidP="00583E69">
            <w:r>
              <w:t>Version</w:t>
            </w:r>
          </w:p>
        </w:tc>
        <w:tc>
          <w:tcPr>
            <w:tcW w:w="8238" w:type="dxa"/>
            <w:shd w:val="clear" w:color="auto" w:fill="BFBFBF" w:themeFill="background1" w:themeFillShade="BF"/>
          </w:tcPr>
          <w:p w14:paraId="5EE210AF" w14:textId="77777777" w:rsidR="00C87AA7" w:rsidRDefault="00C87AA7" w:rsidP="00583E69">
            <w:r>
              <w:t>Functionality</w:t>
            </w:r>
          </w:p>
        </w:tc>
      </w:tr>
      <w:tr w:rsidR="00C87AA7" w14:paraId="728D1EBC" w14:textId="77777777" w:rsidTr="00583E69">
        <w:trPr>
          <w:jc w:val="center"/>
        </w:trPr>
        <w:tc>
          <w:tcPr>
            <w:tcW w:w="933" w:type="dxa"/>
          </w:tcPr>
          <w:p w14:paraId="1C521575" w14:textId="77777777" w:rsidR="00C87AA7" w:rsidRDefault="00C87AA7" w:rsidP="00583E69">
            <w:r>
              <w:t>1.0</w:t>
            </w:r>
          </w:p>
        </w:tc>
        <w:tc>
          <w:tcPr>
            <w:tcW w:w="8238" w:type="dxa"/>
          </w:tcPr>
          <w:p w14:paraId="140DDABC" w14:textId="6FBA344A" w:rsidR="00C87AA7" w:rsidRDefault="00C87AA7" w:rsidP="00583E69">
            <w:r>
              <w:t xml:space="preserve">Basic remote (play, pause, stop, </w:t>
            </w:r>
            <w:r w:rsidR="00D52AC8">
              <w:t>etc.</w:t>
            </w:r>
            <w:r>
              <w:t>).</w:t>
            </w:r>
          </w:p>
        </w:tc>
      </w:tr>
      <w:tr w:rsidR="00C87AA7" w14:paraId="7198576A" w14:textId="77777777" w:rsidTr="00583E69">
        <w:trPr>
          <w:jc w:val="center"/>
        </w:trPr>
        <w:tc>
          <w:tcPr>
            <w:tcW w:w="933" w:type="dxa"/>
          </w:tcPr>
          <w:p w14:paraId="2AE0F43B" w14:textId="77777777" w:rsidR="00C87AA7" w:rsidRDefault="00C87AA7" w:rsidP="00583E69">
            <w:r>
              <w:t>1.3</w:t>
            </w:r>
          </w:p>
        </w:tc>
        <w:tc>
          <w:tcPr>
            <w:tcW w:w="8238" w:type="dxa"/>
          </w:tcPr>
          <w:p w14:paraId="13063E7F" w14:textId="77777777" w:rsidR="00C87AA7" w:rsidRDefault="00C87AA7" w:rsidP="00583E69">
            <w:r>
              <w:t>1.0 plus metadata (such as artist, track name, etc.) and player state (such as playing, stopped, etc.)</w:t>
            </w:r>
          </w:p>
        </w:tc>
      </w:tr>
      <w:tr w:rsidR="00C87AA7" w14:paraId="3192369E" w14:textId="77777777" w:rsidTr="00583E69">
        <w:trPr>
          <w:jc w:val="center"/>
        </w:trPr>
        <w:tc>
          <w:tcPr>
            <w:tcW w:w="933" w:type="dxa"/>
          </w:tcPr>
          <w:p w14:paraId="7C5E7012" w14:textId="77777777" w:rsidR="00C87AA7" w:rsidRDefault="00C87AA7" w:rsidP="00583E69">
            <w:r>
              <w:t>1.4</w:t>
            </w:r>
          </w:p>
        </w:tc>
        <w:tc>
          <w:tcPr>
            <w:tcW w:w="8238" w:type="dxa"/>
          </w:tcPr>
          <w:p w14:paraId="4DFE5867" w14:textId="4B246467" w:rsidR="00C87AA7" w:rsidRDefault="00C87AA7" w:rsidP="00583E69">
            <w:r>
              <w:t xml:space="preserve">1.3 plus multiple media player browsing including a </w:t>
            </w:r>
            <w:r w:rsidR="00B51591">
              <w:t>"</w:t>
            </w:r>
            <w:r>
              <w:t>Now Playing</w:t>
            </w:r>
            <w:r w:rsidR="00B51591">
              <w:t>"</w:t>
            </w:r>
            <w:r>
              <w:t xml:space="preserve"> list and search capabilities. Also has support for absolute volume.</w:t>
            </w:r>
          </w:p>
        </w:tc>
      </w:tr>
      <w:tr w:rsidR="00C87AA7" w14:paraId="1E159519" w14:textId="77777777" w:rsidTr="00583E69">
        <w:trPr>
          <w:jc w:val="center"/>
        </w:trPr>
        <w:tc>
          <w:tcPr>
            <w:tcW w:w="933" w:type="dxa"/>
          </w:tcPr>
          <w:p w14:paraId="51462503" w14:textId="77777777" w:rsidR="00C87AA7" w:rsidRDefault="00C87AA7" w:rsidP="00583E69">
            <w:r>
              <w:t>1.5</w:t>
            </w:r>
          </w:p>
        </w:tc>
        <w:tc>
          <w:tcPr>
            <w:tcW w:w="8238" w:type="dxa"/>
          </w:tcPr>
          <w:p w14:paraId="0B06C739" w14:textId="77777777" w:rsidR="00C87AA7" w:rsidRDefault="00C87AA7" w:rsidP="00583E69">
            <w:r>
              <w:t>1.4 plus corrections/clarifications to absolute volume control</w:t>
            </w:r>
          </w:p>
        </w:tc>
      </w:tr>
      <w:tr w:rsidR="00C87AA7" w14:paraId="11E871C3" w14:textId="77777777" w:rsidTr="00583E69">
        <w:trPr>
          <w:jc w:val="center"/>
        </w:trPr>
        <w:tc>
          <w:tcPr>
            <w:tcW w:w="933" w:type="dxa"/>
          </w:tcPr>
          <w:p w14:paraId="3D05AD2F" w14:textId="77777777" w:rsidR="00C87AA7" w:rsidRDefault="00C87AA7" w:rsidP="00583E69">
            <w:r>
              <w:t>1.6</w:t>
            </w:r>
          </w:p>
        </w:tc>
        <w:tc>
          <w:tcPr>
            <w:tcW w:w="8238" w:type="dxa"/>
          </w:tcPr>
          <w:p w14:paraId="1DD1BA65" w14:textId="77777777" w:rsidR="00C87AA7" w:rsidRDefault="00C87AA7" w:rsidP="00583E69">
            <w:r>
              <w:t>1.5 plus browsing and track information. Support for sending cover art through BIP/OBEX (Basic Imaging Profile and Object Exchange Profile)</w:t>
            </w:r>
          </w:p>
        </w:tc>
      </w:tr>
    </w:tbl>
    <w:p w14:paraId="1D60FABE" w14:textId="77777777" w:rsidR="00C87AA7" w:rsidRPr="00CF373F" w:rsidRDefault="00C87AA7" w:rsidP="00C87AA7"/>
    <w:p w14:paraId="2C8007A4" w14:textId="77777777" w:rsidR="00C87AA7" w:rsidRDefault="00C87AA7" w:rsidP="007D7A26">
      <w:pPr>
        <w:pStyle w:val="Heading2"/>
      </w:pPr>
      <w:bookmarkStart w:id="73" w:name="_Toc505866759"/>
      <w:bookmarkStart w:id="74" w:name="_Toc525833196"/>
      <w:r>
        <w:t>Headset Profile (HSP)</w:t>
      </w:r>
      <w:bookmarkEnd w:id="73"/>
      <w:bookmarkEnd w:id="74"/>
    </w:p>
    <w:p w14:paraId="46B1F665" w14:textId="77777777" w:rsidR="00C87AA7" w:rsidRDefault="00C87AA7" w:rsidP="00C87AA7">
      <w:r>
        <w:t xml:space="preserve">The HSP provides support for headsets including two-way 64 </w:t>
      </w:r>
      <w:proofErr w:type="spellStart"/>
      <w:r>
        <w:t>kbit</w:t>
      </w:r>
      <w:proofErr w:type="spellEnd"/>
      <w:r>
        <w:t>/sec audio and minimal controls for ringing, answer a call, hang up and adjust the volume.</w:t>
      </w:r>
    </w:p>
    <w:p w14:paraId="34465609" w14:textId="77777777" w:rsidR="00C87AA7" w:rsidRDefault="00C87AA7" w:rsidP="00C87AA7">
      <w:r>
        <w:t>In a typical headset, A2DP will be used when listening to music since it provides the best quality stereo connection, but HSP will be used when making a phone call since it allows two-way communication.</w:t>
      </w:r>
    </w:p>
    <w:p w14:paraId="095F6CD7" w14:textId="77777777" w:rsidR="00C87AA7" w:rsidRDefault="00C87AA7" w:rsidP="007D7A26">
      <w:pPr>
        <w:pStyle w:val="Heading2"/>
      </w:pPr>
      <w:bookmarkStart w:id="75" w:name="_Toc505866760"/>
      <w:bookmarkStart w:id="76" w:name="_Toc525833197"/>
      <w:r>
        <w:t>Hands-Free Profile (HFP)</w:t>
      </w:r>
      <w:bookmarkEnd w:id="75"/>
      <w:bookmarkEnd w:id="76"/>
    </w:p>
    <w:p w14:paraId="2CDF3837" w14:textId="77777777" w:rsidR="00C87AA7" w:rsidRDefault="00C87AA7" w:rsidP="00C87AA7">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A7C7418" w14:textId="77777777" w:rsidR="00C87AA7" w:rsidRDefault="00C87AA7" w:rsidP="007D7A26">
      <w:pPr>
        <w:pStyle w:val="Heading2"/>
      </w:pPr>
      <w:bookmarkStart w:id="77" w:name="_Toc505866761"/>
      <w:bookmarkStart w:id="78" w:name="_Toc525833198"/>
      <w:r>
        <w:t>Human Interface Device Profile (HID)</w:t>
      </w:r>
      <w:bookmarkEnd w:id="77"/>
      <w:bookmarkEnd w:id="78"/>
    </w:p>
    <w:p w14:paraId="4DDAF054" w14:textId="642FB8E1" w:rsidR="00244B9C" w:rsidRDefault="00C87AA7" w:rsidP="00C87AA7">
      <w:r>
        <w:t>The HID is used for devices such as mice, keyboards, and joysticks.</w:t>
      </w:r>
      <w:bookmarkEnd w:id="3"/>
      <w:r w:rsidR="00AE2A5F">
        <w:t xml:space="preserve"> It provides a low-latency link with minimal power requirements.</w:t>
      </w:r>
    </w:p>
    <w:p w14:paraId="15D48202" w14:textId="03B21C32" w:rsidR="00C17E08" w:rsidRDefault="00C17E08" w:rsidP="00C87AA7">
      <w:r>
        <w:t>Keyboards and keypads must be secure, but for other devices using the HID profile security is optional.</w:t>
      </w:r>
    </w:p>
    <w:p w14:paraId="6342A18D" w14:textId="07DA2D6E" w:rsidR="00244B9C" w:rsidRDefault="00B10EF9" w:rsidP="007D7A26">
      <w:pPr>
        <w:pStyle w:val="Heading2"/>
      </w:pPr>
      <w:bookmarkStart w:id="79" w:name="_Toc516240164"/>
      <w:bookmarkStart w:id="80" w:name="_Toc525833199"/>
      <w:r>
        <w:t>Object Exchange (</w:t>
      </w:r>
      <w:r w:rsidR="00244B9C">
        <w:t>OBEX</w:t>
      </w:r>
      <w:bookmarkEnd w:id="79"/>
      <w:r>
        <w:t>)</w:t>
      </w:r>
      <w:bookmarkEnd w:id="80"/>
      <w:r w:rsidR="00244B9C">
        <w:t xml:space="preserve"> </w:t>
      </w:r>
    </w:p>
    <w:p w14:paraId="53583837" w14:textId="52456F1A" w:rsidR="00437E13" w:rsidRPr="00437E13" w:rsidRDefault="00437E13" w:rsidP="00786DDF">
      <w:r>
        <w:t xml:space="preserve">The OBEX (short for </w:t>
      </w:r>
      <w:proofErr w:type="spellStart"/>
      <w:r>
        <w:t>OBject</w:t>
      </w:r>
      <w:proofErr w:type="spellEnd"/>
      <w:r>
        <w:t xml:space="preserve"> </w:t>
      </w:r>
      <w:proofErr w:type="spellStart"/>
      <w:r>
        <w:t>EXchange</w:t>
      </w:r>
      <w:proofErr w:type="spellEnd"/>
      <w:r w:rsidR="005C0556">
        <w:t xml:space="preserve">, also called </w:t>
      </w:r>
      <w:proofErr w:type="spellStart"/>
      <w:r w:rsidR="00654B2E">
        <w:t>Ir</w:t>
      </w:r>
      <w:r w:rsidR="005C0556">
        <w:t>OBEX</w:t>
      </w:r>
      <w:proofErr w:type="spellEnd"/>
      <w:r>
        <w:t>) is used to transmit binary objects between devices (such as business cards, data, or even applications)</w:t>
      </w:r>
      <w:r w:rsidR="00230C14">
        <w:t>.</w:t>
      </w:r>
      <w:r w:rsidR="00786DDF">
        <w:t xml:space="preserve"> The transfer is </w:t>
      </w:r>
      <w:proofErr w:type="gramStart"/>
      <w:r w:rsidR="00786DDF">
        <w:t>similar to</w:t>
      </w:r>
      <w:proofErr w:type="gramEnd"/>
      <w:r w:rsidR="00786DDF">
        <w:t xml:space="preserve"> HTTP</w:t>
      </w:r>
      <w:r w:rsidR="003505F9">
        <w:t>, as it provides a way to connect to a server (another Bluetooth device) and request or provide objects.</w:t>
      </w:r>
    </w:p>
    <w:p w14:paraId="0E3C92AA" w14:textId="0F2061DB" w:rsidR="00244B9C" w:rsidRDefault="00F42304" w:rsidP="007D7A26">
      <w:pPr>
        <w:pStyle w:val="Heading2"/>
      </w:pPr>
      <w:bookmarkStart w:id="81" w:name="_Toc516240165"/>
      <w:bookmarkStart w:id="82" w:name="_Toc525833200"/>
      <w:r>
        <w:t>Personal Area Networking Profile (</w:t>
      </w:r>
      <w:r w:rsidR="00244B9C">
        <w:t>PAN</w:t>
      </w:r>
      <w:r>
        <w:t>)</w:t>
      </w:r>
      <w:bookmarkEnd w:id="81"/>
      <w:bookmarkEnd w:id="82"/>
    </w:p>
    <w:p w14:paraId="56CE32D3" w14:textId="348E3E6F" w:rsidR="00C17E08" w:rsidRPr="00C17E08" w:rsidRDefault="00C17E08" w:rsidP="00C17E08">
      <w:r w:rsidRPr="00C17E08">
        <w:t>This profile is intended to allow the use of Bluetooth Network Encapsulation Protocol on Layer 3 protocols for transport over a Bluetooth link</w:t>
      </w:r>
      <w:r w:rsidR="007D2B6F">
        <w:t>.</w:t>
      </w:r>
    </w:p>
    <w:p w14:paraId="6395427B" w14:textId="6570F7F3" w:rsidR="00F42304" w:rsidRPr="00F42304" w:rsidRDefault="00F42304" w:rsidP="00F42304">
      <w:pPr>
        <w:pStyle w:val="Heading2"/>
      </w:pPr>
      <w:bookmarkStart w:id="83" w:name="_Toc525833201"/>
      <w:r w:rsidRPr="00F42304">
        <w:t>File Transfer Profile (FTP</w:t>
      </w:r>
      <w:r>
        <w:t>)</w:t>
      </w:r>
      <w:bookmarkEnd w:id="83"/>
    </w:p>
    <w:p w14:paraId="64EAA924" w14:textId="6856C375" w:rsidR="00C92EE8" w:rsidRPr="00C92EE8" w:rsidRDefault="00C17E08" w:rsidP="00C92EE8">
      <w:r w:rsidRPr="00C17E08">
        <w:t>Provides the capability to browse, manipulate and transfer objects (files and folders) in an object store (file system) of another system. Uses GOEP</w:t>
      </w:r>
      <w:r w:rsidR="007D2B6F">
        <w:t xml:space="preserve"> (Generic Object Exchange Profile)</w:t>
      </w:r>
      <w:r w:rsidRPr="00C17E08">
        <w:t xml:space="preserve"> as a basis.</w:t>
      </w:r>
    </w:p>
    <w:p w14:paraId="44D34193" w14:textId="1106B7A2" w:rsidR="00244B9C" w:rsidRDefault="00A44597" w:rsidP="007D7A26">
      <w:pPr>
        <w:pStyle w:val="Heading2"/>
      </w:pPr>
      <w:bookmarkStart w:id="84" w:name="_Toc516240166"/>
      <w:bookmarkStart w:id="85" w:name="_Toc525833202"/>
      <w:r>
        <w:t>Intercom Profile (</w:t>
      </w:r>
      <w:r w:rsidR="00244B9C">
        <w:t>I</w:t>
      </w:r>
      <w:r>
        <w:t>C</w:t>
      </w:r>
      <w:r w:rsidR="00244B9C">
        <w:t>P</w:t>
      </w:r>
      <w:bookmarkEnd w:id="84"/>
      <w:r>
        <w:t>)</w:t>
      </w:r>
      <w:bookmarkEnd w:id="85"/>
    </w:p>
    <w:p w14:paraId="5A1A0FA2" w14:textId="689B36D8" w:rsidR="00A44597" w:rsidRPr="00A44597" w:rsidRDefault="00A44597" w:rsidP="00A44597">
      <w:r>
        <w:t>Commonly referred to as “walkie-talkie profile”, this profile is used to allow voice calls between two Bluetooth-capable handsets over Bluetooth, but the standard was withdrawn in 2010.</w:t>
      </w:r>
    </w:p>
    <w:p w14:paraId="7787789E" w14:textId="350B6F7B" w:rsidR="00244B9C" w:rsidRDefault="00AE6812" w:rsidP="007D7A26">
      <w:pPr>
        <w:pStyle w:val="Heading2"/>
      </w:pPr>
      <w:bookmarkStart w:id="86" w:name="_Toc525833203"/>
      <w:r>
        <w:lastRenderedPageBreak/>
        <w:t>Device ID Profile (DIP)</w:t>
      </w:r>
      <w:bookmarkEnd w:id="86"/>
    </w:p>
    <w:p w14:paraId="4A1D43DD" w14:textId="6D7FDC42" w:rsidR="007A334F" w:rsidRPr="00B10EF9" w:rsidRDefault="00A140C3" w:rsidP="00B10EF9">
      <w:r>
        <w:t xml:space="preserve">This profile </w:t>
      </w:r>
      <w:r w:rsidR="00346C00">
        <w:t>is used to enable identification of the manufacturer, project ID, product version, and the version of the Device ID specification being met.</w:t>
      </w:r>
      <w:r w:rsidR="0028514B">
        <w:t xml:space="preserve"> This assists in identifying the correct drivers when a Bluetooth device attempts to connect to a PC.</w:t>
      </w:r>
    </w:p>
    <w:p w14:paraId="6F6809E9" w14:textId="42F8F425" w:rsidR="004A1BCA" w:rsidRDefault="00244B9C" w:rsidP="007D7A26">
      <w:pPr>
        <w:pStyle w:val="Heading2"/>
      </w:pPr>
      <w:bookmarkStart w:id="87" w:name="_Toc516240168"/>
      <w:bookmarkStart w:id="88" w:name="_Toc525833204"/>
      <w:r>
        <w:t>Health</w:t>
      </w:r>
      <w:bookmarkEnd w:id="87"/>
      <w:r w:rsidR="00B10EF9">
        <w:t xml:space="preserve"> Device Profile (HDP)</w:t>
      </w:r>
      <w:bookmarkEnd w:id="88"/>
    </w:p>
    <w:p w14:paraId="18303F20" w14:textId="77777777" w:rsidR="00B4762A" w:rsidRDefault="007C728E" w:rsidP="00B4762A">
      <w:r>
        <w:t xml:space="preserve">This profile is used for the transmission and reception of Medical </w:t>
      </w:r>
      <w:r w:rsidR="00B4762A">
        <w:t>Device data.</w:t>
      </w:r>
    </w:p>
    <w:p w14:paraId="09185E6B" w14:textId="043FD2BF" w:rsidR="00BF0C2F" w:rsidRPr="00470BBA" w:rsidRDefault="00B4762A" w:rsidP="00470BBA">
      <w:r>
        <w:t xml:space="preserve">The </w:t>
      </w:r>
      <w:r w:rsidRPr="00B4762A">
        <w:t xml:space="preserve">Health Thermometer </w:t>
      </w:r>
      <w:r w:rsidR="009C7A43">
        <w:t>P</w:t>
      </w:r>
      <w:r w:rsidRPr="00B4762A">
        <w:t>rofile (HTP) and Heart Rate Profile (HRP) fall under this category as well.</w:t>
      </w:r>
    </w:p>
    <w:sectPr w:rsidR="00BF0C2F" w:rsidRPr="00470BBA">
      <w:headerReference w:type="default" r:id="rId33"/>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285E64" w14:textId="77777777" w:rsidR="00AA78DE" w:rsidRDefault="00AA78DE" w:rsidP="00DF6D18">
      <w:r>
        <w:separator/>
      </w:r>
    </w:p>
  </w:endnote>
  <w:endnote w:type="continuationSeparator" w:id="0">
    <w:p w14:paraId="525C4BAC" w14:textId="77777777" w:rsidR="00AA78DE" w:rsidRDefault="00AA78D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83E69" w:rsidRDefault="00583E69" w:rsidP="00547CF1">
            <w:pPr>
              <w:pStyle w:val="Footer"/>
              <w:spacing w:after="0"/>
            </w:pPr>
          </w:p>
          <w:p w14:paraId="4C29FDE6" w14:textId="365F8F48" w:rsidR="00583E69" w:rsidRDefault="00583E69" w:rsidP="00E60124">
            <w:pPr>
              <w:pStyle w:val="Footer"/>
              <w:spacing w:after="0"/>
            </w:pPr>
            <w:r>
              <w:t>Chapter 6B More Classic Bluetooth</w:t>
            </w:r>
            <w:r>
              <w:tab/>
            </w:r>
            <w:r>
              <w:tab/>
              <w:t xml:space="preserve">Page </w:t>
            </w:r>
            <w:r>
              <w:fldChar w:fldCharType="begin"/>
            </w:r>
            <w:r>
              <w:instrText xml:space="preserve"> PAGE </w:instrText>
            </w:r>
            <w:r>
              <w:fldChar w:fldCharType="separate"/>
            </w:r>
            <w:r>
              <w:rPr>
                <w:noProof/>
              </w:rPr>
              <w:t>2</w:t>
            </w:r>
            <w:r>
              <w:fldChar w:fldCharType="end"/>
            </w:r>
            <w:r>
              <w:t xml:space="preserve"> of </w:t>
            </w:r>
            <w:r>
              <w:rPr>
                <w:noProof/>
              </w:rPr>
              <w:fldChar w:fldCharType="begin"/>
            </w:r>
            <w:r>
              <w:rPr>
                <w:noProof/>
              </w:rPr>
              <w:instrText xml:space="preserve"> NUMPAGES  </w:instrText>
            </w:r>
            <w:r>
              <w:rPr>
                <w:noProof/>
              </w:rPr>
              <w:fldChar w:fldCharType="separate"/>
            </w:r>
            <w:r>
              <w:rPr>
                <w:noProof/>
              </w:rPr>
              <w:t>3</w:t>
            </w:r>
            <w:r>
              <w:rPr>
                <w:noProof/>
              </w:rPr>
              <w:fldChar w:fldCharType="end"/>
            </w:r>
          </w:p>
        </w:sdtContent>
      </w:sdt>
    </w:sdtContent>
  </w:sdt>
  <w:p w14:paraId="75581528" w14:textId="77777777" w:rsidR="00583E69" w:rsidRDefault="00583E69"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725B1" w14:textId="77777777" w:rsidR="00AA78DE" w:rsidRDefault="00AA78DE" w:rsidP="00DF6D18">
      <w:r>
        <w:separator/>
      </w:r>
    </w:p>
  </w:footnote>
  <w:footnote w:type="continuationSeparator" w:id="0">
    <w:p w14:paraId="7AC85883" w14:textId="77777777" w:rsidR="00AA78DE" w:rsidRDefault="00AA78D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83E69" w:rsidRDefault="00583E69">
    <w:pPr>
      <w:pStyle w:val="Header"/>
    </w:pPr>
    <w:r>
      <w:rPr>
        <w:noProof/>
      </w:rPr>
      <w:drawing>
        <wp:inline distT="0" distB="0" distL="0" distR="0" wp14:anchorId="4E88F202" wp14:editId="212D1A65">
          <wp:extent cx="1473776" cy="457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F3DCE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9700CD"/>
    <w:multiLevelType w:val="multilevel"/>
    <w:tmpl w:val="C406905A"/>
    <w:lvl w:ilvl="0">
      <w:start w:val="1"/>
      <w:numFmt w:val="decimal"/>
      <w:lvlText w:val="6B.%1"/>
      <w:lvlJc w:val="left"/>
      <w:pPr>
        <w:ind w:left="720" w:hanging="720"/>
      </w:pPr>
      <w:rPr>
        <w:rFonts w:hint="default"/>
      </w:rPr>
    </w:lvl>
    <w:lvl w:ilvl="1">
      <w:start w:val="1"/>
      <w:numFmt w:val="decimal"/>
      <w:pStyle w:val="Exercise"/>
      <w:suff w:val="space"/>
      <w:lvlText w:val="Exercise - 6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9D7AA7"/>
    <w:multiLevelType w:val="hybridMultilevel"/>
    <w:tmpl w:val="276A84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2"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62103F"/>
    <w:multiLevelType w:val="multilevel"/>
    <w:tmpl w:val="8F8ECF32"/>
    <w:lvl w:ilvl="0">
      <w:start w:val="1"/>
      <w:numFmt w:val="decimal"/>
      <w:pStyle w:val="Heading1"/>
      <w:lvlText w:val="6B.%1 "/>
      <w:lvlJc w:val="left"/>
      <w:pPr>
        <w:ind w:left="-360" w:firstLine="360"/>
      </w:pPr>
      <w:rPr>
        <w:rFonts w:hint="default"/>
      </w:rPr>
    </w:lvl>
    <w:lvl w:ilvl="1">
      <w:start w:val="1"/>
      <w:numFmt w:val="decimal"/>
      <w:pStyle w:val="Heading2"/>
      <w:suff w:val="space"/>
      <w:lvlText w:val="6B.%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8447B1"/>
    <w:multiLevelType w:val="hybridMultilevel"/>
    <w:tmpl w:val="C0A85E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0433CE"/>
    <w:multiLevelType w:val="hybridMultilevel"/>
    <w:tmpl w:val="C0A85E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1"/>
  </w:num>
  <w:num w:numId="3">
    <w:abstractNumId w:val="5"/>
  </w:num>
  <w:num w:numId="4">
    <w:abstractNumId w:val="18"/>
  </w:num>
  <w:num w:numId="5">
    <w:abstractNumId w:val="14"/>
  </w:num>
  <w:num w:numId="6">
    <w:abstractNumId w:val="34"/>
  </w:num>
  <w:num w:numId="7">
    <w:abstractNumId w:val="9"/>
  </w:num>
  <w:num w:numId="8">
    <w:abstractNumId w:val="33"/>
  </w:num>
  <w:num w:numId="9">
    <w:abstractNumId w:val="3"/>
  </w:num>
  <w:num w:numId="10">
    <w:abstractNumId w:val="17"/>
  </w:num>
  <w:num w:numId="11">
    <w:abstractNumId w:val="44"/>
  </w:num>
  <w:num w:numId="12">
    <w:abstractNumId w:val="23"/>
  </w:num>
  <w:num w:numId="13">
    <w:abstractNumId w:val="28"/>
  </w:num>
  <w:num w:numId="14">
    <w:abstractNumId w:val="20"/>
  </w:num>
  <w:num w:numId="15">
    <w:abstractNumId w:val="19"/>
  </w:num>
  <w:num w:numId="16">
    <w:abstractNumId w:val="8"/>
  </w:num>
  <w:num w:numId="17">
    <w:abstractNumId w:val="25"/>
  </w:num>
  <w:num w:numId="18">
    <w:abstractNumId w:val="15"/>
  </w:num>
  <w:num w:numId="19">
    <w:abstractNumId w:val="6"/>
  </w:num>
  <w:num w:numId="20">
    <w:abstractNumId w:val="21"/>
  </w:num>
  <w:num w:numId="21">
    <w:abstractNumId w:val="40"/>
  </w:num>
  <w:num w:numId="22">
    <w:abstractNumId w:val="38"/>
  </w:num>
  <w:num w:numId="23">
    <w:abstractNumId w:val="7"/>
  </w:num>
  <w:num w:numId="24">
    <w:abstractNumId w:val="1"/>
  </w:num>
  <w:num w:numId="25">
    <w:abstractNumId w:val="12"/>
  </w:num>
  <w:num w:numId="26">
    <w:abstractNumId w:val="29"/>
  </w:num>
  <w:num w:numId="27">
    <w:abstractNumId w:val="2"/>
  </w:num>
  <w:num w:numId="28">
    <w:abstractNumId w:val="31"/>
  </w:num>
  <w:num w:numId="29">
    <w:abstractNumId w:val="24"/>
  </w:num>
  <w:num w:numId="30">
    <w:abstractNumId w:val="42"/>
  </w:num>
  <w:num w:numId="31">
    <w:abstractNumId w:val="10"/>
  </w:num>
  <w:num w:numId="32">
    <w:abstractNumId w:val="16"/>
  </w:num>
  <w:num w:numId="33">
    <w:abstractNumId w:val="30"/>
  </w:num>
  <w:num w:numId="34">
    <w:abstractNumId w:val="22"/>
  </w:num>
  <w:num w:numId="35">
    <w:abstractNumId w:val="26"/>
  </w:num>
  <w:num w:numId="36">
    <w:abstractNumId w:val="39"/>
  </w:num>
  <w:num w:numId="37">
    <w:abstractNumId w:val="37"/>
  </w:num>
  <w:num w:numId="38">
    <w:abstractNumId w:val="36"/>
  </w:num>
  <w:num w:numId="39">
    <w:abstractNumId w:val="43"/>
  </w:num>
  <w:num w:numId="40">
    <w:abstractNumId w:val="4"/>
  </w:num>
  <w:num w:numId="41">
    <w:abstractNumId w:val="0"/>
  </w:num>
  <w:num w:numId="42">
    <w:abstractNumId w:val="35"/>
  </w:num>
  <w:num w:numId="43">
    <w:abstractNumId w:val="41"/>
  </w:num>
  <w:num w:numId="44">
    <w:abstractNumId w:val="27"/>
  </w:num>
  <w:num w:numId="45">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2EC8"/>
    <w:rsid w:val="000139E7"/>
    <w:rsid w:val="00013DA7"/>
    <w:rsid w:val="000157C9"/>
    <w:rsid w:val="000162E1"/>
    <w:rsid w:val="0001761C"/>
    <w:rsid w:val="000211D8"/>
    <w:rsid w:val="0002304A"/>
    <w:rsid w:val="000245EC"/>
    <w:rsid w:val="00027B1E"/>
    <w:rsid w:val="00031825"/>
    <w:rsid w:val="000322CB"/>
    <w:rsid w:val="00035AE9"/>
    <w:rsid w:val="00042342"/>
    <w:rsid w:val="00044C80"/>
    <w:rsid w:val="00045AC8"/>
    <w:rsid w:val="0004714E"/>
    <w:rsid w:val="00047DA1"/>
    <w:rsid w:val="00051E3C"/>
    <w:rsid w:val="0005324C"/>
    <w:rsid w:val="00053C03"/>
    <w:rsid w:val="00056B7C"/>
    <w:rsid w:val="00061455"/>
    <w:rsid w:val="000656DB"/>
    <w:rsid w:val="000662EB"/>
    <w:rsid w:val="00074015"/>
    <w:rsid w:val="000744CA"/>
    <w:rsid w:val="000805CB"/>
    <w:rsid w:val="0008193F"/>
    <w:rsid w:val="000851D4"/>
    <w:rsid w:val="00090C82"/>
    <w:rsid w:val="00093229"/>
    <w:rsid w:val="00093941"/>
    <w:rsid w:val="00093A9C"/>
    <w:rsid w:val="00095028"/>
    <w:rsid w:val="00096E47"/>
    <w:rsid w:val="000A10C2"/>
    <w:rsid w:val="000A7893"/>
    <w:rsid w:val="000A7C62"/>
    <w:rsid w:val="000B0436"/>
    <w:rsid w:val="000B3CDE"/>
    <w:rsid w:val="000B444B"/>
    <w:rsid w:val="000B480A"/>
    <w:rsid w:val="000B49C4"/>
    <w:rsid w:val="000B73BB"/>
    <w:rsid w:val="000C1BD7"/>
    <w:rsid w:val="000C39F0"/>
    <w:rsid w:val="000C3B73"/>
    <w:rsid w:val="000C3FA2"/>
    <w:rsid w:val="000C4E6B"/>
    <w:rsid w:val="000C6C58"/>
    <w:rsid w:val="000D1AED"/>
    <w:rsid w:val="000D47C7"/>
    <w:rsid w:val="000D5180"/>
    <w:rsid w:val="000D5CC1"/>
    <w:rsid w:val="000D62B0"/>
    <w:rsid w:val="000D64CA"/>
    <w:rsid w:val="000D7031"/>
    <w:rsid w:val="000D7E0E"/>
    <w:rsid w:val="000E2AD4"/>
    <w:rsid w:val="000E36BD"/>
    <w:rsid w:val="000E730D"/>
    <w:rsid w:val="000F1050"/>
    <w:rsid w:val="000F2E84"/>
    <w:rsid w:val="000F424B"/>
    <w:rsid w:val="000F4EBA"/>
    <w:rsid w:val="000F75D7"/>
    <w:rsid w:val="00101006"/>
    <w:rsid w:val="001029D3"/>
    <w:rsid w:val="00102AD4"/>
    <w:rsid w:val="001049B7"/>
    <w:rsid w:val="001049D9"/>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2878"/>
    <w:rsid w:val="001542E2"/>
    <w:rsid w:val="00155FDC"/>
    <w:rsid w:val="0015653A"/>
    <w:rsid w:val="00156EEC"/>
    <w:rsid w:val="00165DB6"/>
    <w:rsid w:val="001671EF"/>
    <w:rsid w:val="00167802"/>
    <w:rsid w:val="001707BF"/>
    <w:rsid w:val="00171A27"/>
    <w:rsid w:val="00173043"/>
    <w:rsid w:val="001737A8"/>
    <w:rsid w:val="00175AB2"/>
    <w:rsid w:val="001769AE"/>
    <w:rsid w:val="00177EA9"/>
    <w:rsid w:val="00177F74"/>
    <w:rsid w:val="00180147"/>
    <w:rsid w:val="001819F1"/>
    <w:rsid w:val="00182794"/>
    <w:rsid w:val="00184A63"/>
    <w:rsid w:val="00193937"/>
    <w:rsid w:val="00195483"/>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C598F"/>
    <w:rsid w:val="001D092F"/>
    <w:rsid w:val="001D0941"/>
    <w:rsid w:val="001D45CD"/>
    <w:rsid w:val="001D7E7B"/>
    <w:rsid w:val="001E01B2"/>
    <w:rsid w:val="001E0CD6"/>
    <w:rsid w:val="001E2D81"/>
    <w:rsid w:val="001E3135"/>
    <w:rsid w:val="001E500C"/>
    <w:rsid w:val="001E5730"/>
    <w:rsid w:val="001E7935"/>
    <w:rsid w:val="001F2D21"/>
    <w:rsid w:val="001F6D0F"/>
    <w:rsid w:val="00200539"/>
    <w:rsid w:val="00202274"/>
    <w:rsid w:val="002025AB"/>
    <w:rsid w:val="002141D2"/>
    <w:rsid w:val="00214414"/>
    <w:rsid w:val="00214543"/>
    <w:rsid w:val="00216CA1"/>
    <w:rsid w:val="00216CEC"/>
    <w:rsid w:val="002203F9"/>
    <w:rsid w:val="00221074"/>
    <w:rsid w:val="00223C6D"/>
    <w:rsid w:val="00227150"/>
    <w:rsid w:val="00230C14"/>
    <w:rsid w:val="00233F9B"/>
    <w:rsid w:val="00237A0F"/>
    <w:rsid w:val="00242C1E"/>
    <w:rsid w:val="002433E3"/>
    <w:rsid w:val="00244B9C"/>
    <w:rsid w:val="00251B27"/>
    <w:rsid w:val="00253BF3"/>
    <w:rsid w:val="00254990"/>
    <w:rsid w:val="002563F7"/>
    <w:rsid w:val="00263211"/>
    <w:rsid w:val="00264A13"/>
    <w:rsid w:val="00264AA3"/>
    <w:rsid w:val="00266D14"/>
    <w:rsid w:val="00274324"/>
    <w:rsid w:val="00280BC8"/>
    <w:rsid w:val="00283B23"/>
    <w:rsid w:val="00284CF2"/>
    <w:rsid w:val="00284EF2"/>
    <w:rsid w:val="0028514B"/>
    <w:rsid w:val="0028641F"/>
    <w:rsid w:val="00287758"/>
    <w:rsid w:val="00287C28"/>
    <w:rsid w:val="00287C59"/>
    <w:rsid w:val="00292555"/>
    <w:rsid w:val="0029288C"/>
    <w:rsid w:val="00292E3E"/>
    <w:rsid w:val="0029333E"/>
    <w:rsid w:val="00294E47"/>
    <w:rsid w:val="0029615D"/>
    <w:rsid w:val="00296706"/>
    <w:rsid w:val="00297171"/>
    <w:rsid w:val="002A0044"/>
    <w:rsid w:val="002A0254"/>
    <w:rsid w:val="002A1DD7"/>
    <w:rsid w:val="002A5A8F"/>
    <w:rsid w:val="002C1BB1"/>
    <w:rsid w:val="002C2164"/>
    <w:rsid w:val="002C32EA"/>
    <w:rsid w:val="002C3B9E"/>
    <w:rsid w:val="002C468D"/>
    <w:rsid w:val="002C5818"/>
    <w:rsid w:val="002C7876"/>
    <w:rsid w:val="002D312F"/>
    <w:rsid w:val="002D63D5"/>
    <w:rsid w:val="002D6B5C"/>
    <w:rsid w:val="002D75BC"/>
    <w:rsid w:val="002E0471"/>
    <w:rsid w:val="002E1A34"/>
    <w:rsid w:val="002F274D"/>
    <w:rsid w:val="002F3103"/>
    <w:rsid w:val="002F6DCF"/>
    <w:rsid w:val="00301AE7"/>
    <w:rsid w:val="0030373A"/>
    <w:rsid w:val="00304FBE"/>
    <w:rsid w:val="0031102B"/>
    <w:rsid w:val="003114FB"/>
    <w:rsid w:val="0031174E"/>
    <w:rsid w:val="00313513"/>
    <w:rsid w:val="00313926"/>
    <w:rsid w:val="00313FF1"/>
    <w:rsid w:val="00315A49"/>
    <w:rsid w:val="00321309"/>
    <w:rsid w:val="003214DF"/>
    <w:rsid w:val="00321C35"/>
    <w:rsid w:val="003233E7"/>
    <w:rsid w:val="003275D6"/>
    <w:rsid w:val="00330B7C"/>
    <w:rsid w:val="00331E67"/>
    <w:rsid w:val="003332AE"/>
    <w:rsid w:val="00333706"/>
    <w:rsid w:val="00333E33"/>
    <w:rsid w:val="00340612"/>
    <w:rsid w:val="003445E6"/>
    <w:rsid w:val="00346151"/>
    <w:rsid w:val="00346C00"/>
    <w:rsid w:val="003505F9"/>
    <w:rsid w:val="00350E39"/>
    <w:rsid w:val="003526CF"/>
    <w:rsid w:val="00353B43"/>
    <w:rsid w:val="0035780A"/>
    <w:rsid w:val="00362F0E"/>
    <w:rsid w:val="003639FE"/>
    <w:rsid w:val="00364BDF"/>
    <w:rsid w:val="00371B26"/>
    <w:rsid w:val="0037207F"/>
    <w:rsid w:val="00372E9C"/>
    <w:rsid w:val="00374375"/>
    <w:rsid w:val="00376040"/>
    <w:rsid w:val="00376B44"/>
    <w:rsid w:val="003817F7"/>
    <w:rsid w:val="00382507"/>
    <w:rsid w:val="003853D7"/>
    <w:rsid w:val="0038642E"/>
    <w:rsid w:val="00392567"/>
    <w:rsid w:val="00397284"/>
    <w:rsid w:val="0039793C"/>
    <w:rsid w:val="00397ACA"/>
    <w:rsid w:val="00397C00"/>
    <w:rsid w:val="003A355F"/>
    <w:rsid w:val="003B0470"/>
    <w:rsid w:val="003B2C9C"/>
    <w:rsid w:val="003B3DDD"/>
    <w:rsid w:val="003B588C"/>
    <w:rsid w:val="003B66DF"/>
    <w:rsid w:val="003B7B2A"/>
    <w:rsid w:val="003C323F"/>
    <w:rsid w:val="003C3BF9"/>
    <w:rsid w:val="003D121E"/>
    <w:rsid w:val="003D14E0"/>
    <w:rsid w:val="003D1DCA"/>
    <w:rsid w:val="003D39DA"/>
    <w:rsid w:val="003E1472"/>
    <w:rsid w:val="003E1722"/>
    <w:rsid w:val="003E201B"/>
    <w:rsid w:val="003E2251"/>
    <w:rsid w:val="003E3652"/>
    <w:rsid w:val="003E39EE"/>
    <w:rsid w:val="003E6C7C"/>
    <w:rsid w:val="003F141E"/>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3DE7"/>
    <w:rsid w:val="00435BD7"/>
    <w:rsid w:val="004377C2"/>
    <w:rsid w:val="00437E13"/>
    <w:rsid w:val="00440BEC"/>
    <w:rsid w:val="0044255C"/>
    <w:rsid w:val="0044445E"/>
    <w:rsid w:val="004446D7"/>
    <w:rsid w:val="004452F1"/>
    <w:rsid w:val="00445477"/>
    <w:rsid w:val="00445DBC"/>
    <w:rsid w:val="004475C1"/>
    <w:rsid w:val="00450660"/>
    <w:rsid w:val="00450E89"/>
    <w:rsid w:val="00451963"/>
    <w:rsid w:val="00454EBF"/>
    <w:rsid w:val="004555C4"/>
    <w:rsid w:val="004566FB"/>
    <w:rsid w:val="00460CD1"/>
    <w:rsid w:val="00461EE0"/>
    <w:rsid w:val="00464E99"/>
    <w:rsid w:val="00466CC4"/>
    <w:rsid w:val="00466E5A"/>
    <w:rsid w:val="004676EA"/>
    <w:rsid w:val="0047091C"/>
    <w:rsid w:val="00470BBA"/>
    <w:rsid w:val="0047337E"/>
    <w:rsid w:val="004773C3"/>
    <w:rsid w:val="00480C6E"/>
    <w:rsid w:val="0048212A"/>
    <w:rsid w:val="00485753"/>
    <w:rsid w:val="004865E3"/>
    <w:rsid w:val="00486DA4"/>
    <w:rsid w:val="004900A9"/>
    <w:rsid w:val="004932A2"/>
    <w:rsid w:val="004941CE"/>
    <w:rsid w:val="00495FC5"/>
    <w:rsid w:val="004A0E05"/>
    <w:rsid w:val="004A1BCA"/>
    <w:rsid w:val="004A2CBD"/>
    <w:rsid w:val="004A2D68"/>
    <w:rsid w:val="004A352C"/>
    <w:rsid w:val="004A4D30"/>
    <w:rsid w:val="004A59A0"/>
    <w:rsid w:val="004A6F00"/>
    <w:rsid w:val="004B0BC9"/>
    <w:rsid w:val="004B40D3"/>
    <w:rsid w:val="004B4198"/>
    <w:rsid w:val="004B5A69"/>
    <w:rsid w:val="004B704A"/>
    <w:rsid w:val="004C1AEE"/>
    <w:rsid w:val="004C42B9"/>
    <w:rsid w:val="004C76D0"/>
    <w:rsid w:val="004D3236"/>
    <w:rsid w:val="004D51FE"/>
    <w:rsid w:val="004D532F"/>
    <w:rsid w:val="004D60D6"/>
    <w:rsid w:val="004E1A43"/>
    <w:rsid w:val="004E2B52"/>
    <w:rsid w:val="004F02B0"/>
    <w:rsid w:val="004F11C2"/>
    <w:rsid w:val="005005B2"/>
    <w:rsid w:val="00501049"/>
    <w:rsid w:val="00502B57"/>
    <w:rsid w:val="0050474B"/>
    <w:rsid w:val="005059F6"/>
    <w:rsid w:val="00511167"/>
    <w:rsid w:val="005112DE"/>
    <w:rsid w:val="00512B21"/>
    <w:rsid w:val="00512F59"/>
    <w:rsid w:val="005131C6"/>
    <w:rsid w:val="00513625"/>
    <w:rsid w:val="00514349"/>
    <w:rsid w:val="00514502"/>
    <w:rsid w:val="005202BB"/>
    <w:rsid w:val="005320F0"/>
    <w:rsid w:val="00533AB8"/>
    <w:rsid w:val="00536D33"/>
    <w:rsid w:val="00536FB2"/>
    <w:rsid w:val="00542D5D"/>
    <w:rsid w:val="00543989"/>
    <w:rsid w:val="00544772"/>
    <w:rsid w:val="00547CF1"/>
    <w:rsid w:val="00553257"/>
    <w:rsid w:val="00553617"/>
    <w:rsid w:val="005548D0"/>
    <w:rsid w:val="00561426"/>
    <w:rsid w:val="00561998"/>
    <w:rsid w:val="00566882"/>
    <w:rsid w:val="0056799C"/>
    <w:rsid w:val="00567D6F"/>
    <w:rsid w:val="005706DA"/>
    <w:rsid w:val="005720DC"/>
    <w:rsid w:val="00573219"/>
    <w:rsid w:val="005753E0"/>
    <w:rsid w:val="005767C1"/>
    <w:rsid w:val="00583ABA"/>
    <w:rsid w:val="00583E69"/>
    <w:rsid w:val="0058531C"/>
    <w:rsid w:val="00590196"/>
    <w:rsid w:val="00591008"/>
    <w:rsid w:val="00591056"/>
    <w:rsid w:val="00592290"/>
    <w:rsid w:val="00593945"/>
    <w:rsid w:val="00595904"/>
    <w:rsid w:val="005A3E28"/>
    <w:rsid w:val="005A6848"/>
    <w:rsid w:val="005B467B"/>
    <w:rsid w:val="005B5429"/>
    <w:rsid w:val="005C0556"/>
    <w:rsid w:val="005C1DD9"/>
    <w:rsid w:val="005C3B08"/>
    <w:rsid w:val="005C49A3"/>
    <w:rsid w:val="005C585F"/>
    <w:rsid w:val="005D08CE"/>
    <w:rsid w:val="005D168C"/>
    <w:rsid w:val="005D48B6"/>
    <w:rsid w:val="005E08F8"/>
    <w:rsid w:val="005E248C"/>
    <w:rsid w:val="005E284A"/>
    <w:rsid w:val="005E4E54"/>
    <w:rsid w:val="005E5743"/>
    <w:rsid w:val="005E5EED"/>
    <w:rsid w:val="005E6163"/>
    <w:rsid w:val="005F0D90"/>
    <w:rsid w:val="005F1AC7"/>
    <w:rsid w:val="005F2288"/>
    <w:rsid w:val="005F3959"/>
    <w:rsid w:val="005F67C7"/>
    <w:rsid w:val="005F73D7"/>
    <w:rsid w:val="00602121"/>
    <w:rsid w:val="006060A5"/>
    <w:rsid w:val="00606C95"/>
    <w:rsid w:val="00612559"/>
    <w:rsid w:val="00625C0B"/>
    <w:rsid w:val="00627290"/>
    <w:rsid w:val="0063052F"/>
    <w:rsid w:val="00630ABF"/>
    <w:rsid w:val="00631730"/>
    <w:rsid w:val="00633C0D"/>
    <w:rsid w:val="00635122"/>
    <w:rsid w:val="00640EA5"/>
    <w:rsid w:val="0064554F"/>
    <w:rsid w:val="00651346"/>
    <w:rsid w:val="00653120"/>
    <w:rsid w:val="00654B2E"/>
    <w:rsid w:val="0065757C"/>
    <w:rsid w:val="006579C7"/>
    <w:rsid w:val="006632D0"/>
    <w:rsid w:val="006633DE"/>
    <w:rsid w:val="00664485"/>
    <w:rsid w:val="0066455D"/>
    <w:rsid w:val="00666361"/>
    <w:rsid w:val="00671694"/>
    <w:rsid w:val="00672DB9"/>
    <w:rsid w:val="00673355"/>
    <w:rsid w:val="00674FA2"/>
    <w:rsid w:val="00680794"/>
    <w:rsid w:val="00680B9F"/>
    <w:rsid w:val="0068347C"/>
    <w:rsid w:val="00685201"/>
    <w:rsid w:val="006920C3"/>
    <w:rsid w:val="00693A41"/>
    <w:rsid w:val="00693CB5"/>
    <w:rsid w:val="006944A1"/>
    <w:rsid w:val="00695272"/>
    <w:rsid w:val="00696519"/>
    <w:rsid w:val="0069787F"/>
    <w:rsid w:val="00697955"/>
    <w:rsid w:val="006A1C88"/>
    <w:rsid w:val="006A7F31"/>
    <w:rsid w:val="006B26ED"/>
    <w:rsid w:val="006B442B"/>
    <w:rsid w:val="006B5FCE"/>
    <w:rsid w:val="006B64FF"/>
    <w:rsid w:val="006B7E6B"/>
    <w:rsid w:val="006C1488"/>
    <w:rsid w:val="006C3B4F"/>
    <w:rsid w:val="006C3D26"/>
    <w:rsid w:val="006C4A51"/>
    <w:rsid w:val="006D51A2"/>
    <w:rsid w:val="006E044C"/>
    <w:rsid w:val="006E18DC"/>
    <w:rsid w:val="006E30B4"/>
    <w:rsid w:val="006E6D6E"/>
    <w:rsid w:val="006E6E02"/>
    <w:rsid w:val="006E6E2D"/>
    <w:rsid w:val="006F155D"/>
    <w:rsid w:val="006F4756"/>
    <w:rsid w:val="006F5B29"/>
    <w:rsid w:val="007010D1"/>
    <w:rsid w:val="007014FA"/>
    <w:rsid w:val="007019EB"/>
    <w:rsid w:val="0070483D"/>
    <w:rsid w:val="007052DB"/>
    <w:rsid w:val="007077A4"/>
    <w:rsid w:val="007111FC"/>
    <w:rsid w:val="0071136F"/>
    <w:rsid w:val="00721494"/>
    <w:rsid w:val="00726034"/>
    <w:rsid w:val="007316F3"/>
    <w:rsid w:val="007328F8"/>
    <w:rsid w:val="00733B95"/>
    <w:rsid w:val="00733CBD"/>
    <w:rsid w:val="007341D8"/>
    <w:rsid w:val="0073437C"/>
    <w:rsid w:val="00734741"/>
    <w:rsid w:val="00735F20"/>
    <w:rsid w:val="00742215"/>
    <w:rsid w:val="00742C92"/>
    <w:rsid w:val="00743B4C"/>
    <w:rsid w:val="00744738"/>
    <w:rsid w:val="00745C81"/>
    <w:rsid w:val="00746309"/>
    <w:rsid w:val="00746C64"/>
    <w:rsid w:val="007510E1"/>
    <w:rsid w:val="007569C1"/>
    <w:rsid w:val="00757332"/>
    <w:rsid w:val="007579F8"/>
    <w:rsid w:val="007662C3"/>
    <w:rsid w:val="00767B54"/>
    <w:rsid w:val="00772C22"/>
    <w:rsid w:val="00774C33"/>
    <w:rsid w:val="00776A22"/>
    <w:rsid w:val="00781468"/>
    <w:rsid w:val="00781F8C"/>
    <w:rsid w:val="007820C5"/>
    <w:rsid w:val="00786DDF"/>
    <w:rsid w:val="0078728D"/>
    <w:rsid w:val="00790FD8"/>
    <w:rsid w:val="007951A8"/>
    <w:rsid w:val="007978D5"/>
    <w:rsid w:val="007A063C"/>
    <w:rsid w:val="007A1816"/>
    <w:rsid w:val="007A1CED"/>
    <w:rsid w:val="007A334F"/>
    <w:rsid w:val="007A5CA1"/>
    <w:rsid w:val="007A6CAF"/>
    <w:rsid w:val="007B104F"/>
    <w:rsid w:val="007B2653"/>
    <w:rsid w:val="007B2A5F"/>
    <w:rsid w:val="007B3332"/>
    <w:rsid w:val="007B3AD9"/>
    <w:rsid w:val="007B419B"/>
    <w:rsid w:val="007B7C9A"/>
    <w:rsid w:val="007C080A"/>
    <w:rsid w:val="007C256B"/>
    <w:rsid w:val="007C312A"/>
    <w:rsid w:val="007C44CA"/>
    <w:rsid w:val="007C57D6"/>
    <w:rsid w:val="007C728E"/>
    <w:rsid w:val="007D0AE0"/>
    <w:rsid w:val="007D1AF7"/>
    <w:rsid w:val="007D1CB0"/>
    <w:rsid w:val="007D2B6F"/>
    <w:rsid w:val="007D376D"/>
    <w:rsid w:val="007D4CE5"/>
    <w:rsid w:val="007D5BA4"/>
    <w:rsid w:val="007D7544"/>
    <w:rsid w:val="007D7A26"/>
    <w:rsid w:val="007E0232"/>
    <w:rsid w:val="007E0686"/>
    <w:rsid w:val="007E3348"/>
    <w:rsid w:val="007E472E"/>
    <w:rsid w:val="007F4A73"/>
    <w:rsid w:val="007F6AE7"/>
    <w:rsid w:val="007F7B5F"/>
    <w:rsid w:val="008008E4"/>
    <w:rsid w:val="00800A4D"/>
    <w:rsid w:val="00800E27"/>
    <w:rsid w:val="00814053"/>
    <w:rsid w:val="00821879"/>
    <w:rsid w:val="0082303C"/>
    <w:rsid w:val="008259E7"/>
    <w:rsid w:val="0083266D"/>
    <w:rsid w:val="0083745C"/>
    <w:rsid w:val="00846077"/>
    <w:rsid w:val="008470CF"/>
    <w:rsid w:val="0085410D"/>
    <w:rsid w:val="00855385"/>
    <w:rsid w:val="008563F7"/>
    <w:rsid w:val="00857D3F"/>
    <w:rsid w:val="00857DC2"/>
    <w:rsid w:val="00862D39"/>
    <w:rsid w:val="0086417C"/>
    <w:rsid w:val="00864681"/>
    <w:rsid w:val="00865EE2"/>
    <w:rsid w:val="00866A4D"/>
    <w:rsid w:val="008712AA"/>
    <w:rsid w:val="00871379"/>
    <w:rsid w:val="008714F8"/>
    <w:rsid w:val="00874CB8"/>
    <w:rsid w:val="00874F79"/>
    <w:rsid w:val="0087567B"/>
    <w:rsid w:val="0088212B"/>
    <w:rsid w:val="00884ADB"/>
    <w:rsid w:val="008864C7"/>
    <w:rsid w:val="00886B10"/>
    <w:rsid w:val="00886F96"/>
    <w:rsid w:val="008914F6"/>
    <w:rsid w:val="0089187E"/>
    <w:rsid w:val="00894D90"/>
    <w:rsid w:val="00896EA0"/>
    <w:rsid w:val="008971CE"/>
    <w:rsid w:val="008A0A69"/>
    <w:rsid w:val="008A1B9A"/>
    <w:rsid w:val="008A55D6"/>
    <w:rsid w:val="008A56F3"/>
    <w:rsid w:val="008A5C2A"/>
    <w:rsid w:val="008B3E96"/>
    <w:rsid w:val="008B4CC7"/>
    <w:rsid w:val="008B6B74"/>
    <w:rsid w:val="008C4BAB"/>
    <w:rsid w:val="008C79A1"/>
    <w:rsid w:val="008D312E"/>
    <w:rsid w:val="008E26F6"/>
    <w:rsid w:val="008E6F74"/>
    <w:rsid w:val="008F2076"/>
    <w:rsid w:val="008F2911"/>
    <w:rsid w:val="008F2ACF"/>
    <w:rsid w:val="008F5B4D"/>
    <w:rsid w:val="008F5BC3"/>
    <w:rsid w:val="008F7CA8"/>
    <w:rsid w:val="00900B49"/>
    <w:rsid w:val="00901874"/>
    <w:rsid w:val="0090327D"/>
    <w:rsid w:val="00904100"/>
    <w:rsid w:val="00904296"/>
    <w:rsid w:val="00904777"/>
    <w:rsid w:val="009101D2"/>
    <w:rsid w:val="00914CE3"/>
    <w:rsid w:val="009161A4"/>
    <w:rsid w:val="0092254A"/>
    <w:rsid w:val="009226E3"/>
    <w:rsid w:val="009278B6"/>
    <w:rsid w:val="00931FDA"/>
    <w:rsid w:val="00932A53"/>
    <w:rsid w:val="0093370C"/>
    <w:rsid w:val="00935BAB"/>
    <w:rsid w:val="00937950"/>
    <w:rsid w:val="00937FD1"/>
    <w:rsid w:val="00943513"/>
    <w:rsid w:val="00944CA1"/>
    <w:rsid w:val="00947034"/>
    <w:rsid w:val="00950A53"/>
    <w:rsid w:val="009528A5"/>
    <w:rsid w:val="00953D36"/>
    <w:rsid w:val="00955DE3"/>
    <w:rsid w:val="009566F5"/>
    <w:rsid w:val="00957C0E"/>
    <w:rsid w:val="009600E6"/>
    <w:rsid w:val="00966E0D"/>
    <w:rsid w:val="00967981"/>
    <w:rsid w:val="0097160E"/>
    <w:rsid w:val="00971AED"/>
    <w:rsid w:val="0097481C"/>
    <w:rsid w:val="009757B8"/>
    <w:rsid w:val="009766E0"/>
    <w:rsid w:val="00981F4D"/>
    <w:rsid w:val="009827E2"/>
    <w:rsid w:val="009839C1"/>
    <w:rsid w:val="0098674F"/>
    <w:rsid w:val="00987FF5"/>
    <w:rsid w:val="009911C7"/>
    <w:rsid w:val="009915BE"/>
    <w:rsid w:val="0099174D"/>
    <w:rsid w:val="009920A7"/>
    <w:rsid w:val="00992354"/>
    <w:rsid w:val="009A31CF"/>
    <w:rsid w:val="009A4096"/>
    <w:rsid w:val="009B4CAB"/>
    <w:rsid w:val="009C6633"/>
    <w:rsid w:val="009C7A43"/>
    <w:rsid w:val="009D0495"/>
    <w:rsid w:val="009D20B9"/>
    <w:rsid w:val="009D2DA8"/>
    <w:rsid w:val="009D3084"/>
    <w:rsid w:val="009D3C67"/>
    <w:rsid w:val="009D4DE9"/>
    <w:rsid w:val="009D5C49"/>
    <w:rsid w:val="009E216F"/>
    <w:rsid w:val="009E63E9"/>
    <w:rsid w:val="009E71D8"/>
    <w:rsid w:val="009F16EB"/>
    <w:rsid w:val="00A10458"/>
    <w:rsid w:val="00A11A32"/>
    <w:rsid w:val="00A12BAC"/>
    <w:rsid w:val="00A13F49"/>
    <w:rsid w:val="00A140C3"/>
    <w:rsid w:val="00A156D0"/>
    <w:rsid w:val="00A26FCE"/>
    <w:rsid w:val="00A3194F"/>
    <w:rsid w:val="00A407C7"/>
    <w:rsid w:val="00A40B5D"/>
    <w:rsid w:val="00A436B8"/>
    <w:rsid w:val="00A44597"/>
    <w:rsid w:val="00A44C5A"/>
    <w:rsid w:val="00A45584"/>
    <w:rsid w:val="00A516A8"/>
    <w:rsid w:val="00A522E5"/>
    <w:rsid w:val="00A53628"/>
    <w:rsid w:val="00A5442C"/>
    <w:rsid w:val="00A55403"/>
    <w:rsid w:val="00A57817"/>
    <w:rsid w:val="00A60003"/>
    <w:rsid w:val="00A600C7"/>
    <w:rsid w:val="00A6223A"/>
    <w:rsid w:val="00A70CDA"/>
    <w:rsid w:val="00A72F63"/>
    <w:rsid w:val="00A74A92"/>
    <w:rsid w:val="00A803D4"/>
    <w:rsid w:val="00A821E1"/>
    <w:rsid w:val="00A83D51"/>
    <w:rsid w:val="00A86314"/>
    <w:rsid w:val="00A8704B"/>
    <w:rsid w:val="00A873EF"/>
    <w:rsid w:val="00A9102D"/>
    <w:rsid w:val="00A9124F"/>
    <w:rsid w:val="00A91A09"/>
    <w:rsid w:val="00A922E4"/>
    <w:rsid w:val="00A93947"/>
    <w:rsid w:val="00AA042F"/>
    <w:rsid w:val="00AA0C06"/>
    <w:rsid w:val="00AA19BB"/>
    <w:rsid w:val="00AA285A"/>
    <w:rsid w:val="00AA3215"/>
    <w:rsid w:val="00AA4005"/>
    <w:rsid w:val="00AA45E8"/>
    <w:rsid w:val="00AA519C"/>
    <w:rsid w:val="00AA5E5F"/>
    <w:rsid w:val="00AA6CE6"/>
    <w:rsid w:val="00AA78DE"/>
    <w:rsid w:val="00AB1721"/>
    <w:rsid w:val="00AB2297"/>
    <w:rsid w:val="00AB46C7"/>
    <w:rsid w:val="00AB46DC"/>
    <w:rsid w:val="00AB5B28"/>
    <w:rsid w:val="00AB7E62"/>
    <w:rsid w:val="00AD0BC5"/>
    <w:rsid w:val="00AD162F"/>
    <w:rsid w:val="00AD2619"/>
    <w:rsid w:val="00AD4245"/>
    <w:rsid w:val="00AE0CB0"/>
    <w:rsid w:val="00AE27CC"/>
    <w:rsid w:val="00AE2A5F"/>
    <w:rsid w:val="00AE66A3"/>
    <w:rsid w:val="00AE6812"/>
    <w:rsid w:val="00AF0CA5"/>
    <w:rsid w:val="00AF263D"/>
    <w:rsid w:val="00AF3DDD"/>
    <w:rsid w:val="00AF61C9"/>
    <w:rsid w:val="00B005F5"/>
    <w:rsid w:val="00B007E5"/>
    <w:rsid w:val="00B02BDF"/>
    <w:rsid w:val="00B055B4"/>
    <w:rsid w:val="00B05BEF"/>
    <w:rsid w:val="00B06237"/>
    <w:rsid w:val="00B10EF9"/>
    <w:rsid w:val="00B14B57"/>
    <w:rsid w:val="00B15977"/>
    <w:rsid w:val="00B21E0F"/>
    <w:rsid w:val="00B2240E"/>
    <w:rsid w:val="00B30C71"/>
    <w:rsid w:val="00B337D1"/>
    <w:rsid w:val="00B33D3A"/>
    <w:rsid w:val="00B35DA0"/>
    <w:rsid w:val="00B36CA4"/>
    <w:rsid w:val="00B4033B"/>
    <w:rsid w:val="00B4162C"/>
    <w:rsid w:val="00B430B7"/>
    <w:rsid w:val="00B448B5"/>
    <w:rsid w:val="00B455D1"/>
    <w:rsid w:val="00B457AA"/>
    <w:rsid w:val="00B4762A"/>
    <w:rsid w:val="00B50F42"/>
    <w:rsid w:val="00B51591"/>
    <w:rsid w:val="00B61306"/>
    <w:rsid w:val="00B62221"/>
    <w:rsid w:val="00B6608A"/>
    <w:rsid w:val="00B706FD"/>
    <w:rsid w:val="00B708C2"/>
    <w:rsid w:val="00B73DF5"/>
    <w:rsid w:val="00B745DC"/>
    <w:rsid w:val="00B75BBF"/>
    <w:rsid w:val="00B7795F"/>
    <w:rsid w:val="00B80D00"/>
    <w:rsid w:val="00B8159B"/>
    <w:rsid w:val="00B8344E"/>
    <w:rsid w:val="00B85D2F"/>
    <w:rsid w:val="00B86973"/>
    <w:rsid w:val="00B86DD9"/>
    <w:rsid w:val="00B86F7E"/>
    <w:rsid w:val="00B87E89"/>
    <w:rsid w:val="00B91B2D"/>
    <w:rsid w:val="00B920F0"/>
    <w:rsid w:val="00BA0821"/>
    <w:rsid w:val="00BA0D8E"/>
    <w:rsid w:val="00BA2472"/>
    <w:rsid w:val="00BA39B7"/>
    <w:rsid w:val="00BB1C79"/>
    <w:rsid w:val="00BB2361"/>
    <w:rsid w:val="00BB3566"/>
    <w:rsid w:val="00BB4278"/>
    <w:rsid w:val="00BB5DED"/>
    <w:rsid w:val="00BC0609"/>
    <w:rsid w:val="00BC0B4C"/>
    <w:rsid w:val="00BC23D3"/>
    <w:rsid w:val="00BD1CB5"/>
    <w:rsid w:val="00BD3EF6"/>
    <w:rsid w:val="00BE426A"/>
    <w:rsid w:val="00BE523A"/>
    <w:rsid w:val="00BE7123"/>
    <w:rsid w:val="00BF0C2F"/>
    <w:rsid w:val="00BF3629"/>
    <w:rsid w:val="00BF4692"/>
    <w:rsid w:val="00BF6BBA"/>
    <w:rsid w:val="00BF71DE"/>
    <w:rsid w:val="00C028DA"/>
    <w:rsid w:val="00C05D66"/>
    <w:rsid w:val="00C073D6"/>
    <w:rsid w:val="00C14929"/>
    <w:rsid w:val="00C16A12"/>
    <w:rsid w:val="00C17E08"/>
    <w:rsid w:val="00C2073F"/>
    <w:rsid w:val="00C2234C"/>
    <w:rsid w:val="00C30A61"/>
    <w:rsid w:val="00C31525"/>
    <w:rsid w:val="00C368EB"/>
    <w:rsid w:val="00C40C41"/>
    <w:rsid w:val="00C428C7"/>
    <w:rsid w:val="00C431EC"/>
    <w:rsid w:val="00C46AF0"/>
    <w:rsid w:val="00C475F8"/>
    <w:rsid w:val="00C523F7"/>
    <w:rsid w:val="00C52A70"/>
    <w:rsid w:val="00C53A42"/>
    <w:rsid w:val="00C53D77"/>
    <w:rsid w:val="00C61F72"/>
    <w:rsid w:val="00C6331A"/>
    <w:rsid w:val="00C63E70"/>
    <w:rsid w:val="00C644F6"/>
    <w:rsid w:val="00C64A5F"/>
    <w:rsid w:val="00C6535A"/>
    <w:rsid w:val="00C709FB"/>
    <w:rsid w:val="00C70E79"/>
    <w:rsid w:val="00C71CCA"/>
    <w:rsid w:val="00C74394"/>
    <w:rsid w:val="00C75B49"/>
    <w:rsid w:val="00C75FEE"/>
    <w:rsid w:val="00C7625C"/>
    <w:rsid w:val="00C814E5"/>
    <w:rsid w:val="00C8243B"/>
    <w:rsid w:val="00C82C76"/>
    <w:rsid w:val="00C84F15"/>
    <w:rsid w:val="00C86E5E"/>
    <w:rsid w:val="00C87AA7"/>
    <w:rsid w:val="00C92EE8"/>
    <w:rsid w:val="00C94457"/>
    <w:rsid w:val="00C9629A"/>
    <w:rsid w:val="00C968E6"/>
    <w:rsid w:val="00C9796F"/>
    <w:rsid w:val="00C97DEC"/>
    <w:rsid w:val="00CA1C41"/>
    <w:rsid w:val="00CA29D3"/>
    <w:rsid w:val="00CA4442"/>
    <w:rsid w:val="00CA49FC"/>
    <w:rsid w:val="00CA6E87"/>
    <w:rsid w:val="00CA7761"/>
    <w:rsid w:val="00CB1E07"/>
    <w:rsid w:val="00CB208C"/>
    <w:rsid w:val="00CB3ED0"/>
    <w:rsid w:val="00CB5250"/>
    <w:rsid w:val="00CB58D8"/>
    <w:rsid w:val="00CB618C"/>
    <w:rsid w:val="00CC0918"/>
    <w:rsid w:val="00CC0C6F"/>
    <w:rsid w:val="00CC1442"/>
    <w:rsid w:val="00CC7A86"/>
    <w:rsid w:val="00CD1F2D"/>
    <w:rsid w:val="00CD2198"/>
    <w:rsid w:val="00CD2C5B"/>
    <w:rsid w:val="00CD33CB"/>
    <w:rsid w:val="00CD43B5"/>
    <w:rsid w:val="00CD61A6"/>
    <w:rsid w:val="00CE0C31"/>
    <w:rsid w:val="00CE122E"/>
    <w:rsid w:val="00CE30F0"/>
    <w:rsid w:val="00CE4045"/>
    <w:rsid w:val="00CE405B"/>
    <w:rsid w:val="00CE6C3C"/>
    <w:rsid w:val="00CF1C98"/>
    <w:rsid w:val="00CF373F"/>
    <w:rsid w:val="00CF74A1"/>
    <w:rsid w:val="00D000A9"/>
    <w:rsid w:val="00D02195"/>
    <w:rsid w:val="00D04B02"/>
    <w:rsid w:val="00D10A63"/>
    <w:rsid w:val="00D11B7F"/>
    <w:rsid w:val="00D15072"/>
    <w:rsid w:val="00D22FC4"/>
    <w:rsid w:val="00D23661"/>
    <w:rsid w:val="00D23BFF"/>
    <w:rsid w:val="00D24F2C"/>
    <w:rsid w:val="00D26768"/>
    <w:rsid w:val="00D363F6"/>
    <w:rsid w:val="00D41A4E"/>
    <w:rsid w:val="00D4208B"/>
    <w:rsid w:val="00D432C5"/>
    <w:rsid w:val="00D46148"/>
    <w:rsid w:val="00D52AC8"/>
    <w:rsid w:val="00D54AF3"/>
    <w:rsid w:val="00D55167"/>
    <w:rsid w:val="00D57446"/>
    <w:rsid w:val="00D60F56"/>
    <w:rsid w:val="00D645DF"/>
    <w:rsid w:val="00D64DB2"/>
    <w:rsid w:val="00D70DE2"/>
    <w:rsid w:val="00D73BBC"/>
    <w:rsid w:val="00D74BC4"/>
    <w:rsid w:val="00D755D5"/>
    <w:rsid w:val="00D7774C"/>
    <w:rsid w:val="00D77D76"/>
    <w:rsid w:val="00D80208"/>
    <w:rsid w:val="00D8234A"/>
    <w:rsid w:val="00D82992"/>
    <w:rsid w:val="00D84944"/>
    <w:rsid w:val="00D84A0E"/>
    <w:rsid w:val="00D924AD"/>
    <w:rsid w:val="00D925BC"/>
    <w:rsid w:val="00D93DB7"/>
    <w:rsid w:val="00D95C4D"/>
    <w:rsid w:val="00D964E4"/>
    <w:rsid w:val="00D96A70"/>
    <w:rsid w:val="00DA3B3F"/>
    <w:rsid w:val="00DA58E9"/>
    <w:rsid w:val="00DB0D93"/>
    <w:rsid w:val="00DB139D"/>
    <w:rsid w:val="00DB68DE"/>
    <w:rsid w:val="00DB76D0"/>
    <w:rsid w:val="00DC09F3"/>
    <w:rsid w:val="00DC4E75"/>
    <w:rsid w:val="00DC5D3C"/>
    <w:rsid w:val="00DC6680"/>
    <w:rsid w:val="00DC6D65"/>
    <w:rsid w:val="00DC7DEF"/>
    <w:rsid w:val="00DD070E"/>
    <w:rsid w:val="00DD334C"/>
    <w:rsid w:val="00DD4AD8"/>
    <w:rsid w:val="00DE180B"/>
    <w:rsid w:val="00DE32B1"/>
    <w:rsid w:val="00DE6E01"/>
    <w:rsid w:val="00DF3E01"/>
    <w:rsid w:val="00DF6D18"/>
    <w:rsid w:val="00E043FD"/>
    <w:rsid w:val="00E05EFF"/>
    <w:rsid w:val="00E106AA"/>
    <w:rsid w:val="00E1216F"/>
    <w:rsid w:val="00E22B23"/>
    <w:rsid w:val="00E2667F"/>
    <w:rsid w:val="00E26C02"/>
    <w:rsid w:val="00E316DF"/>
    <w:rsid w:val="00E358FB"/>
    <w:rsid w:val="00E413F9"/>
    <w:rsid w:val="00E447CE"/>
    <w:rsid w:val="00E46913"/>
    <w:rsid w:val="00E51099"/>
    <w:rsid w:val="00E535B0"/>
    <w:rsid w:val="00E53A81"/>
    <w:rsid w:val="00E5458C"/>
    <w:rsid w:val="00E55300"/>
    <w:rsid w:val="00E560BF"/>
    <w:rsid w:val="00E60124"/>
    <w:rsid w:val="00E613B8"/>
    <w:rsid w:val="00E63761"/>
    <w:rsid w:val="00E66428"/>
    <w:rsid w:val="00E84BBB"/>
    <w:rsid w:val="00E86347"/>
    <w:rsid w:val="00E86CFE"/>
    <w:rsid w:val="00E910BC"/>
    <w:rsid w:val="00E912C6"/>
    <w:rsid w:val="00E93A93"/>
    <w:rsid w:val="00E96613"/>
    <w:rsid w:val="00EA0936"/>
    <w:rsid w:val="00EA14F7"/>
    <w:rsid w:val="00EA1736"/>
    <w:rsid w:val="00EA3E7C"/>
    <w:rsid w:val="00EA7CF5"/>
    <w:rsid w:val="00EB16E2"/>
    <w:rsid w:val="00EB1C66"/>
    <w:rsid w:val="00EB48A8"/>
    <w:rsid w:val="00EB629E"/>
    <w:rsid w:val="00EB7808"/>
    <w:rsid w:val="00EC3102"/>
    <w:rsid w:val="00EC4D98"/>
    <w:rsid w:val="00EC66DC"/>
    <w:rsid w:val="00ED0FED"/>
    <w:rsid w:val="00ED12DA"/>
    <w:rsid w:val="00ED451C"/>
    <w:rsid w:val="00ED5415"/>
    <w:rsid w:val="00EE2518"/>
    <w:rsid w:val="00EE291A"/>
    <w:rsid w:val="00EE75E0"/>
    <w:rsid w:val="00EF1688"/>
    <w:rsid w:val="00EF4590"/>
    <w:rsid w:val="00EF4F08"/>
    <w:rsid w:val="00F00192"/>
    <w:rsid w:val="00F02629"/>
    <w:rsid w:val="00F02F1D"/>
    <w:rsid w:val="00F06EC1"/>
    <w:rsid w:val="00F07983"/>
    <w:rsid w:val="00F07F32"/>
    <w:rsid w:val="00F11252"/>
    <w:rsid w:val="00F119C2"/>
    <w:rsid w:val="00F135C9"/>
    <w:rsid w:val="00F149FB"/>
    <w:rsid w:val="00F20734"/>
    <w:rsid w:val="00F22996"/>
    <w:rsid w:val="00F25363"/>
    <w:rsid w:val="00F25415"/>
    <w:rsid w:val="00F27CBB"/>
    <w:rsid w:val="00F30FF7"/>
    <w:rsid w:val="00F322B8"/>
    <w:rsid w:val="00F34740"/>
    <w:rsid w:val="00F35FE3"/>
    <w:rsid w:val="00F37A6B"/>
    <w:rsid w:val="00F37DF0"/>
    <w:rsid w:val="00F417BC"/>
    <w:rsid w:val="00F42304"/>
    <w:rsid w:val="00F425D0"/>
    <w:rsid w:val="00F4289C"/>
    <w:rsid w:val="00F54F87"/>
    <w:rsid w:val="00F560CE"/>
    <w:rsid w:val="00F6018E"/>
    <w:rsid w:val="00F614D5"/>
    <w:rsid w:val="00F61A9B"/>
    <w:rsid w:val="00F6359C"/>
    <w:rsid w:val="00F63D3B"/>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0D5D"/>
    <w:rsid w:val="00FA257D"/>
    <w:rsid w:val="00FA2812"/>
    <w:rsid w:val="00FA39BB"/>
    <w:rsid w:val="00FA4651"/>
    <w:rsid w:val="00FA54E1"/>
    <w:rsid w:val="00FB0911"/>
    <w:rsid w:val="00FB3246"/>
    <w:rsid w:val="00FB3463"/>
    <w:rsid w:val="00FB551A"/>
    <w:rsid w:val="00FB7D17"/>
    <w:rsid w:val="00FC2A5C"/>
    <w:rsid w:val="00FC64E5"/>
    <w:rsid w:val="00FC6D9A"/>
    <w:rsid w:val="00FC76AB"/>
    <w:rsid w:val="00FC7C91"/>
    <w:rsid w:val="00FD2FF0"/>
    <w:rsid w:val="00FD3248"/>
    <w:rsid w:val="00FD4600"/>
    <w:rsid w:val="00FD59B1"/>
    <w:rsid w:val="00FD7E6E"/>
    <w:rsid w:val="00FE176D"/>
    <w:rsid w:val="00FE1D9D"/>
    <w:rsid w:val="00FE36E1"/>
    <w:rsid w:val="00FE49FE"/>
    <w:rsid w:val="00FE4AEA"/>
    <w:rsid w:val="00FE7305"/>
    <w:rsid w:val="00FE75D8"/>
    <w:rsid w:val="00FF1DD0"/>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70BBA"/>
  </w:style>
  <w:style w:type="paragraph" w:styleId="Heading1">
    <w:name w:val="heading 1"/>
    <w:basedOn w:val="Normal"/>
    <w:next w:val="Normal"/>
    <w:link w:val="Heading1Char"/>
    <w:autoRedefine/>
    <w:uiPriority w:val="9"/>
    <w:qFormat/>
    <w:rsid w:val="007D7A26"/>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7D7A26"/>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70BB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70BBA"/>
  </w:style>
  <w:style w:type="character" w:customStyle="1" w:styleId="Heading1Char">
    <w:name w:val="Heading 1 Char"/>
    <w:link w:val="Heading1"/>
    <w:uiPriority w:val="9"/>
    <w:rsid w:val="007D7A26"/>
    <w:rPr>
      <w:rFonts w:eastAsia="Times New Roman"/>
      <w:b/>
      <w:bCs/>
      <w:color w:val="1F4E79" w:themeColor="accent1" w:themeShade="80"/>
      <w:sz w:val="28"/>
      <w:szCs w:val="28"/>
    </w:rPr>
  </w:style>
  <w:style w:type="character" w:customStyle="1" w:styleId="Heading2Char">
    <w:name w:val="Heading 2 Char"/>
    <w:link w:val="Heading2"/>
    <w:uiPriority w:val="9"/>
    <w:rsid w:val="007D7A2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customStyle="1" w:styleId="UnresolvedMention1">
    <w:name w:val="Unresolved Mention1"/>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yperlink" Target="https://en.wikipedia.org/wiki/List_of_Bluetooth_profiles"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81BF4-F7DD-4EED-ADD8-ABF1B389F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19</Pages>
  <Words>5052</Words>
  <Characters>28802</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85</cp:revision>
  <cp:lastPrinted>2018-09-27T21:38:00Z</cp:lastPrinted>
  <dcterms:created xsi:type="dcterms:W3CDTF">2018-06-07T12:50:00Z</dcterms:created>
  <dcterms:modified xsi:type="dcterms:W3CDTF">2018-09-27T21:38:00Z</dcterms:modified>
</cp:coreProperties>
</file>